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88456C6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Міністерство освіти і науки України</w:t>
      </w:r>
    </w:p>
    <w:p w14:paraId="58019B15" w14:textId="6761D356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ціональний технічний університет України «Київський політехнічний</w:t>
      </w:r>
    </w:p>
    <w:p w14:paraId="50A75476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інститут імені Ігоря Сікорського»</w:t>
      </w:r>
    </w:p>
    <w:p w14:paraId="3E6018EC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Факультет інформатики та обчислювальної техніки</w:t>
      </w:r>
    </w:p>
    <w:p w14:paraId="7380942A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афедра інформатики та програмної інженерії</w:t>
      </w:r>
    </w:p>
    <w:p w14:paraId="26C0F430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5364A2B0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1847DEC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2DFA2AD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D56BC3A" w14:textId="39B3BAF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Звіт</w:t>
      </w:r>
    </w:p>
    <w:p w14:paraId="037FFC27" w14:textId="7AA48ABE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з лабораторної роботи № </w:t>
      </w:r>
      <w:r w:rsidR="00FA4D77" w:rsidRPr="00247570">
        <w:rPr>
          <w:rFonts w:ascii="Times New Roman" w:hAnsi="Times New Roman" w:cs="Times New Roman"/>
          <w:color w:val="000000"/>
          <w:sz w:val="28"/>
          <w:szCs w:val="28"/>
          <w:lang w:val="ru-RU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з дисципліни</w:t>
      </w:r>
    </w:p>
    <w:p w14:paraId="5FF91A0A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«Алгоритми та структури даних-1.</w:t>
      </w:r>
    </w:p>
    <w:p w14:paraId="3CC52AED" w14:textId="2727B76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снови алгоритмізації»</w:t>
      </w:r>
    </w:p>
    <w:p w14:paraId="4671CB15" w14:textId="1F06D3B9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«Дослідження </w:t>
      </w:r>
      <w:r w:rsidR="00FA4D77" w:rsidRPr="00FA4D77">
        <w:rPr>
          <w:rFonts w:ascii="Times New Roman" w:hAnsi="Times New Roman" w:cs="Times New Roman"/>
          <w:sz w:val="28"/>
          <w:szCs w:val="28"/>
        </w:rPr>
        <w:t>лінійного пошуку в послідовностях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</w:p>
    <w:p w14:paraId="0B4B4DF4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688CBA8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аріант 16</w:t>
      </w:r>
    </w:p>
    <w:p w14:paraId="18F9BC82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3FC17DDA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2C8E1D05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rPr>
          <w:rFonts w:ascii="Times New Roman" w:hAnsi="Times New Roman" w:cs="Times New Roman"/>
          <w:color w:val="000000"/>
          <w:sz w:val="28"/>
          <w:szCs w:val="28"/>
        </w:rPr>
      </w:pPr>
    </w:p>
    <w:p w14:paraId="62FC219B" w14:textId="29011441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623CB5B5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DA21A83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иконав студент 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>ІП-12 Ковинєв Владислав Андрійович</w:t>
      </w:r>
    </w:p>
    <w:p w14:paraId="4EE0004F" w14:textId="2EF5770A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0278C61F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еревірив 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>____________________________________</w:t>
      </w:r>
    </w:p>
    <w:p w14:paraId="6E554A8E" w14:textId="19E48A95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rPr>
          <w:rFonts w:ascii="Times New Roman" w:hAnsi="Times New Roman" w:cs="Times New Roman"/>
          <w:color w:val="000000"/>
          <w:sz w:val="20"/>
          <w:szCs w:val="20"/>
        </w:rPr>
      </w:pPr>
      <w:r>
        <w:rPr>
          <w:rFonts w:ascii="Times New Roman" w:hAnsi="Times New Roman" w:cs="Times New Roman"/>
          <w:color w:val="000000"/>
          <w:sz w:val="20"/>
          <w:szCs w:val="20"/>
        </w:rPr>
        <w:t>(прізвище, ім'я, по батькові)</w:t>
      </w:r>
    </w:p>
    <w:p w14:paraId="591A2BBD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5C0CCFB2" w14:textId="4E13BF8A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66A7E25A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6E8775C2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rPr>
          <w:rFonts w:ascii="Times New Roman" w:hAnsi="Times New Roman" w:cs="Times New Roman"/>
          <w:color w:val="000000"/>
          <w:sz w:val="28"/>
          <w:szCs w:val="28"/>
        </w:rPr>
      </w:pPr>
    </w:p>
    <w:p w14:paraId="5DBD733C" w14:textId="77777777" w:rsidR="00933316" w:rsidRDefault="00933316" w:rsidP="005B5578">
      <w:pPr>
        <w:autoSpaceDE w:val="0"/>
        <w:autoSpaceDN w:val="0"/>
        <w:adjustRightInd w:val="0"/>
        <w:spacing w:after="0"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DB29F52" w14:textId="62FA5325" w:rsidR="00C25470" w:rsidRDefault="00933316" w:rsidP="005B5578">
      <w:pPr>
        <w:spacing w:line="360" w:lineRule="auto"/>
        <w:ind w:left="-567" w:right="-1" w:firstLine="56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иїв 2021</w:t>
      </w:r>
    </w:p>
    <w:p w14:paraId="63B39F36" w14:textId="6245B22C" w:rsidR="00933316" w:rsidRPr="00FA4D77" w:rsidRDefault="00933316" w:rsidP="005B5578">
      <w:pPr>
        <w:autoSpaceDE w:val="0"/>
        <w:autoSpaceDN w:val="0"/>
        <w:adjustRightInd w:val="0"/>
        <w:spacing w:after="0" w:line="240" w:lineRule="auto"/>
        <w:ind w:left="-567" w:right="-1" w:firstLine="567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 xml:space="preserve">Лабораторна робота </w:t>
      </w:r>
      <w:r w:rsidR="00FA4D77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7</w:t>
      </w:r>
    </w:p>
    <w:p w14:paraId="16D3112C" w14:textId="6361F11E" w:rsidR="00933316" w:rsidRDefault="00C05EE3" w:rsidP="005B5578">
      <w:pPr>
        <w:autoSpaceDE w:val="0"/>
        <w:autoSpaceDN w:val="0"/>
        <w:adjustRightInd w:val="0"/>
        <w:spacing w:after="0" w:line="240" w:lineRule="auto"/>
        <w:ind w:left="-567" w:right="-1" w:firstLine="567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A4D77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Дослідження </w:t>
      </w:r>
      <w:r w:rsidR="00FA4D77" w:rsidRPr="00FA4D77">
        <w:rPr>
          <w:rFonts w:ascii="Times New Roman" w:eastAsia="Times New Roman" w:hAnsi="Times New Roman" w:cs="Times New Roman"/>
          <w:b/>
          <w:sz w:val="28"/>
          <w:szCs w:val="28"/>
        </w:rPr>
        <w:t>лінійного пошуку в послідовностях</w:t>
      </w:r>
    </w:p>
    <w:p w14:paraId="3F6BF95E" w14:textId="77777777" w:rsidR="00FA4D77" w:rsidRPr="00FA4D77" w:rsidRDefault="00FA4D77" w:rsidP="006E27DA">
      <w:pPr>
        <w:autoSpaceDE w:val="0"/>
        <w:autoSpaceDN w:val="0"/>
        <w:adjustRightInd w:val="0"/>
        <w:spacing w:after="0"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4008F031" w14:textId="679653AC" w:rsidR="00933316" w:rsidRPr="00933316" w:rsidRDefault="00933316" w:rsidP="006E27DA">
      <w:pPr>
        <w:autoSpaceDE w:val="0"/>
        <w:autoSpaceDN w:val="0"/>
        <w:adjustRightInd w:val="0"/>
        <w:spacing w:after="0" w:line="240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Мета – </w:t>
      </w:r>
      <w:r w:rsidR="00FA4D77" w:rsidRPr="00FA4D77">
        <w:rPr>
          <w:rFonts w:ascii="Times New Roman" w:hAnsi="Times New Roman" w:cs="Times New Roman"/>
          <w:sz w:val="28"/>
          <w:szCs w:val="28"/>
        </w:rPr>
        <w:t>дослідити методи послідовного пошуку у впорядкованих і невпорядкованих послідовностях та набути практичних навичок їх використання під час складання програмних специфікацій.</w:t>
      </w:r>
    </w:p>
    <w:p w14:paraId="31F34D69" w14:textId="77777777" w:rsidR="00933316" w:rsidRPr="00933316" w:rsidRDefault="00933316" w:rsidP="006E27DA">
      <w:pPr>
        <w:autoSpaceDE w:val="0"/>
        <w:autoSpaceDN w:val="0"/>
        <w:adjustRightInd w:val="0"/>
        <w:spacing w:after="0" w:line="240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5DED852B" w14:textId="6C7F43ED" w:rsidR="00933316" w:rsidRPr="00FA4D77" w:rsidRDefault="00933316" w:rsidP="006E27DA">
      <w:pPr>
        <w:autoSpaceDE w:val="0"/>
        <w:autoSpaceDN w:val="0"/>
        <w:adjustRightInd w:val="0"/>
        <w:spacing w:after="0" w:line="240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Задача. </w:t>
      </w:r>
      <w:r w:rsidR="00DB3DBB">
        <w:rPr>
          <w:rFonts w:ascii="Times New Roman" w:hAnsi="Times New Roman" w:cs="Times New Roman"/>
          <w:color w:val="000000"/>
          <w:sz w:val="28"/>
          <w:szCs w:val="28"/>
        </w:rPr>
        <w:t xml:space="preserve">Дано </w:t>
      </w:r>
      <w:r w:rsidR="00FA4D77">
        <w:rPr>
          <w:rFonts w:ascii="Times New Roman" w:hAnsi="Times New Roman" w:cs="Times New Roman"/>
          <w:color w:val="000000"/>
          <w:sz w:val="28"/>
          <w:szCs w:val="28"/>
        </w:rPr>
        <w:t>три змінні індексованого типу з 10 символьними значеннями</w:t>
      </w:r>
      <w:r w:rsidR="00DB3DBB" w:rsidRPr="00DB3DBB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. </w:t>
      </w:r>
      <w:r w:rsidR="00FA4D77">
        <w:rPr>
          <w:rFonts w:ascii="Times New Roman" w:hAnsi="Times New Roman" w:cs="Times New Roman"/>
          <w:color w:val="000000"/>
          <w:sz w:val="28"/>
          <w:szCs w:val="28"/>
        </w:rPr>
        <w:t xml:space="preserve">Треба : 1.ініціювати дві змінні виразами 115 + </w:t>
      </w:r>
      <w:proofErr w:type="spellStart"/>
      <w:r w:rsidR="00FA4D77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="00FA4D77" w:rsidRPr="00FA4D77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FA4D77">
        <w:rPr>
          <w:rFonts w:ascii="Times New Roman" w:hAnsi="Times New Roman" w:cs="Times New Roman"/>
          <w:color w:val="000000"/>
          <w:sz w:val="28"/>
          <w:szCs w:val="28"/>
        </w:rPr>
        <w:t>та 125 – 2*</w:t>
      </w:r>
      <w:proofErr w:type="spellStart"/>
      <w:r w:rsidR="00FA4D77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proofErr w:type="spellEnd"/>
      <w:r w:rsidR="00FA4D77">
        <w:rPr>
          <w:rFonts w:ascii="Times New Roman" w:hAnsi="Times New Roman" w:cs="Times New Roman"/>
          <w:color w:val="000000"/>
          <w:sz w:val="28"/>
          <w:szCs w:val="28"/>
        </w:rPr>
        <w:t xml:space="preserve">. 2.Ініціювати третю змінну рівними значеннями двох попередніх змінних. 3.Знайти суму двох найбільших елемента третьої змінної. </w:t>
      </w:r>
    </w:p>
    <w:p w14:paraId="7C1A9C28" w14:textId="77777777" w:rsidR="00933316" w:rsidRPr="00933316" w:rsidRDefault="00933316" w:rsidP="006E27DA">
      <w:pPr>
        <w:autoSpaceDE w:val="0"/>
        <w:autoSpaceDN w:val="0"/>
        <w:adjustRightInd w:val="0"/>
        <w:spacing w:after="0" w:line="240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D2CDC1C" w14:textId="11A80C29" w:rsidR="00933316" w:rsidRPr="0040375E" w:rsidRDefault="00933316" w:rsidP="006E27DA">
      <w:pPr>
        <w:spacing w:after="179"/>
        <w:ind w:left="-567" w:right="-1" w:firstLine="567"/>
        <w:jc w:val="both"/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t>I.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Постановка задачі. </w:t>
      </w:r>
      <w:r w:rsidR="0040375E" w:rsidRPr="0040375E">
        <w:rPr>
          <w:rFonts w:ascii="Times New Roman" w:hAnsi="Times New Roman" w:cs="Times New Roman"/>
          <w:sz w:val="28"/>
          <w:szCs w:val="28"/>
        </w:rPr>
        <w:t xml:space="preserve">Створити два масиви за формулами 115+і та 125-2*і. Створити третій масив з однакових значень перших двох. Знайти в ньому два максимальні елементи та вирахувати їх суму. </w:t>
      </w:r>
    </w:p>
    <w:p w14:paraId="0CCCA8D7" w14:textId="77777777" w:rsidR="005B5578" w:rsidRDefault="00933316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t>II.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Побудова математичної модел</w:t>
      </w:r>
      <w:r w:rsidR="005B5578">
        <w:rPr>
          <w:rFonts w:ascii="Times New Roman" w:hAnsi="Times New Roman" w:cs="Times New Roman"/>
          <w:color w:val="000000"/>
          <w:sz w:val="28"/>
          <w:szCs w:val="28"/>
        </w:rPr>
        <w:t>і</w:t>
      </w:r>
    </w:p>
    <w:bookmarkStart w:id="0" w:name="_MON_1696694426"/>
    <w:bookmarkEnd w:id="0"/>
    <w:p w14:paraId="0DDC9DBD" w14:textId="314B0CFE" w:rsidR="00933316" w:rsidRPr="005B5578" w:rsidRDefault="005B5578" w:rsidP="006E27DA">
      <w:pPr>
        <w:spacing w:line="240" w:lineRule="auto"/>
        <w:ind w:left="-1134" w:right="-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sz w:val="28"/>
          <w:szCs w:val="28"/>
        </w:rPr>
        <w:object w:dxaOrig="12201" w:dyaOrig="10193" w14:anchorId="061C69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737" type="#_x0000_t75" style="width:544.3pt;height:7in" o:ole="">
            <v:imagedata r:id="rId4" o:title=""/>
          </v:shape>
          <o:OLEObject Type="Embed" ProgID="Excel.Sheet.12" ShapeID="_x0000_i1737" DrawAspect="Content" ObjectID="_1701617086" r:id="rId5"/>
        </w:object>
      </w:r>
    </w:p>
    <w:p w14:paraId="3084A139" w14:textId="18777767" w:rsidR="00B05CA4" w:rsidRPr="00B05CA4" w:rsidRDefault="00B05CA4" w:rsidP="006E27DA">
      <w:pPr>
        <w:spacing w:after="13"/>
        <w:ind w:left="-567" w:right="-1" w:firstLine="567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05CA4">
        <w:rPr>
          <w:rFonts w:ascii="Times New Roman" w:hAnsi="Times New Roman" w:cs="Times New Roman"/>
          <w:sz w:val="28"/>
          <w:szCs w:val="28"/>
        </w:rPr>
        <w:t>first</w:t>
      </w:r>
      <w:proofErr w:type="spellEnd"/>
      <w:r w:rsidRPr="00B05CA4">
        <w:rPr>
          <w:rFonts w:ascii="Times New Roman" w:hAnsi="Times New Roman" w:cs="Times New Roman"/>
          <w:sz w:val="28"/>
          <w:szCs w:val="28"/>
        </w:rPr>
        <w:t xml:space="preserve"> та </w:t>
      </w:r>
      <w:proofErr w:type="spellStart"/>
      <w:r w:rsidRPr="00B05CA4">
        <w:rPr>
          <w:rFonts w:ascii="Times New Roman" w:hAnsi="Times New Roman" w:cs="Times New Roman"/>
          <w:sz w:val="28"/>
          <w:szCs w:val="28"/>
        </w:rPr>
        <w:t>second</w:t>
      </w:r>
      <w:proofErr w:type="spellEnd"/>
      <w:r w:rsidRPr="00B05CA4">
        <w:rPr>
          <w:rFonts w:ascii="Times New Roman" w:hAnsi="Times New Roman" w:cs="Times New Roman"/>
          <w:sz w:val="28"/>
          <w:szCs w:val="28"/>
        </w:rPr>
        <w:t xml:space="preserve"> генеруються за допомогою функції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reateArrays</w:t>
      </w:r>
      <w:proofErr w:type="spellEnd"/>
      <w:r w:rsidRPr="00B05CA4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05CA4">
        <w:rPr>
          <w:rFonts w:ascii="Times New Roman" w:hAnsi="Times New Roman" w:cs="Times New Roman"/>
          <w:sz w:val="28"/>
          <w:szCs w:val="28"/>
        </w:rPr>
        <w:t>first</w:t>
      </w:r>
      <w:proofErr w:type="spellEnd"/>
      <w:r w:rsidRPr="00B05CA4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05CA4">
        <w:rPr>
          <w:rFonts w:ascii="Times New Roman" w:hAnsi="Times New Roman" w:cs="Times New Roman"/>
          <w:sz w:val="28"/>
          <w:szCs w:val="28"/>
        </w:rPr>
        <w:t>second</w:t>
      </w:r>
      <w:proofErr w:type="spellEnd"/>
      <w:r w:rsidRPr="00B05CA4">
        <w:rPr>
          <w:rFonts w:ascii="Times New Roman" w:hAnsi="Times New Roman" w:cs="Times New Roman"/>
          <w:sz w:val="28"/>
          <w:szCs w:val="28"/>
        </w:rPr>
        <w:t xml:space="preserve">) за відповідними формулами. Третій масив генерується за допомогою функції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reateThirdArray</w:t>
      </w:r>
      <w:proofErr w:type="spellEnd"/>
      <w:r w:rsidRPr="00B05CA4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B05CA4">
        <w:rPr>
          <w:rFonts w:ascii="Times New Roman" w:hAnsi="Times New Roman" w:cs="Times New Roman"/>
          <w:sz w:val="28"/>
          <w:szCs w:val="28"/>
        </w:rPr>
        <w:t>first</w:t>
      </w:r>
      <w:proofErr w:type="spellEnd"/>
      <w:r w:rsidRPr="00B05CA4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B05CA4">
        <w:rPr>
          <w:rFonts w:ascii="Times New Roman" w:hAnsi="Times New Roman" w:cs="Times New Roman"/>
          <w:sz w:val="28"/>
          <w:szCs w:val="28"/>
        </w:rPr>
        <w:t>second</w:t>
      </w:r>
      <w:proofErr w:type="spellEnd"/>
      <w:r w:rsidRPr="00B05CA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hird</w:t>
      </w:r>
      <w:r w:rsidRPr="00B05CA4">
        <w:rPr>
          <w:rFonts w:ascii="Times New Roman" w:hAnsi="Times New Roman" w:cs="Times New Roman"/>
          <w:sz w:val="28"/>
          <w:szCs w:val="28"/>
        </w:rPr>
        <w:t xml:space="preserve">) пошуком однакових значень перших двох масивів. Функція </w:t>
      </w:r>
      <w:proofErr w:type="spellStart"/>
      <w:r w:rsidRPr="00B05CA4">
        <w:rPr>
          <w:rFonts w:ascii="Times New Roman" w:hAnsi="Times New Roman" w:cs="Times New Roman"/>
          <w:sz w:val="28"/>
          <w:szCs w:val="28"/>
        </w:rPr>
        <w:t>sum</w:t>
      </w:r>
      <w:proofErr w:type="spellEnd"/>
      <w:r w:rsidRPr="00B05CA4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third</w:t>
      </w:r>
      <w:r w:rsidRPr="00B05CA4">
        <w:rPr>
          <w:rFonts w:ascii="Times New Roman" w:hAnsi="Times New Roman" w:cs="Times New Roman"/>
          <w:sz w:val="28"/>
          <w:szCs w:val="28"/>
        </w:rPr>
        <w:t xml:space="preserve">) перебирає усі елементи третього масиву, знаходить два найбільших та повертає їх суму. </w:t>
      </w:r>
    </w:p>
    <w:p w14:paraId="62FC4A13" w14:textId="03B29558" w:rsidR="00933316" w:rsidRPr="00191133" w:rsidRDefault="00933316" w:rsidP="005B5578">
      <w:pPr>
        <w:spacing w:line="240" w:lineRule="auto"/>
        <w:ind w:left="-567" w:right="-1" w:firstLine="567"/>
        <w:rPr>
          <w:rFonts w:ascii="Times New Roman" w:hAnsi="Times New Roman" w:cs="Times New Roman"/>
          <w:color w:val="000000"/>
          <w:sz w:val="28"/>
          <w:szCs w:val="28"/>
        </w:rPr>
      </w:pPr>
    </w:p>
    <w:p w14:paraId="22DA7A14" w14:textId="77777777" w:rsidR="00C25470" w:rsidRPr="00803ADE" w:rsidRDefault="00C25470" w:rsidP="005B5578">
      <w:pPr>
        <w:autoSpaceDE w:val="0"/>
        <w:autoSpaceDN w:val="0"/>
        <w:adjustRightInd w:val="0"/>
        <w:spacing w:after="0" w:line="240" w:lineRule="auto"/>
        <w:ind w:left="-567" w:right="-1" w:firstLine="567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73D65F57" w14:textId="77777777" w:rsidR="00C25470" w:rsidRPr="00191133" w:rsidRDefault="00C25470" w:rsidP="005B5578">
      <w:pPr>
        <w:autoSpaceDE w:val="0"/>
        <w:autoSpaceDN w:val="0"/>
        <w:adjustRightInd w:val="0"/>
        <w:spacing w:after="0" w:line="240" w:lineRule="auto"/>
        <w:ind w:left="-567" w:right="-1" w:firstLine="567"/>
        <w:rPr>
          <w:rFonts w:ascii="Times New Roman" w:hAnsi="Times New Roman" w:cs="Times New Roman"/>
          <w:color w:val="000000"/>
          <w:sz w:val="28"/>
          <w:szCs w:val="28"/>
        </w:rPr>
      </w:pPr>
    </w:p>
    <w:p w14:paraId="66B0324C" w14:textId="77777777" w:rsidR="00C25470" w:rsidRPr="00191133" w:rsidRDefault="00C25470" w:rsidP="005B5578">
      <w:pPr>
        <w:autoSpaceDE w:val="0"/>
        <w:autoSpaceDN w:val="0"/>
        <w:adjustRightInd w:val="0"/>
        <w:spacing w:after="0" w:line="240" w:lineRule="auto"/>
        <w:ind w:left="-567" w:right="-1" w:firstLine="567"/>
        <w:rPr>
          <w:rFonts w:ascii="Times New Roman" w:hAnsi="Times New Roman" w:cs="Times New Roman"/>
          <w:color w:val="000000"/>
          <w:sz w:val="28"/>
          <w:szCs w:val="28"/>
        </w:rPr>
      </w:pPr>
    </w:p>
    <w:p w14:paraId="0FC2A961" w14:textId="77777777" w:rsidR="00C25470" w:rsidRPr="00191133" w:rsidRDefault="00C25470" w:rsidP="005B5578">
      <w:pPr>
        <w:autoSpaceDE w:val="0"/>
        <w:autoSpaceDN w:val="0"/>
        <w:adjustRightInd w:val="0"/>
        <w:spacing w:after="0" w:line="240" w:lineRule="auto"/>
        <w:ind w:left="-567" w:right="-1" w:firstLine="567"/>
        <w:rPr>
          <w:rFonts w:ascii="Times New Roman" w:hAnsi="Times New Roman" w:cs="Times New Roman"/>
          <w:color w:val="000000"/>
          <w:sz w:val="28"/>
          <w:szCs w:val="28"/>
        </w:rPr>
      </w:pPr>
    </w:p>
    <w:p w14:paraId="2ADBCED0" w14:textId="77777777" w:rsidR="00C25470" w:rsidRPr="00191133" w:rsidRDefault="00C25470" w:rsidP="005B5578">
      <w:pPr>
        <w:autoSpaceDE w:val="0"/>
        <w:autoSpaceDN w:val="0"/>
        <w:adjustRightInd w:val="0"/>
        <w:spacing w:after="0" w:line="240" w:lineRule="auto"/>
        <w:ind w:left="-567" w:right="-1" w:firstLine="567"/>
        <w:rPr>
          <w:rFonts w:ascii="Times New Roman" w:hAnsi="Times New Roman" w:cs="Times New Roman"/>
          <w:color w:val="000000"/>
          <w:sz w:val="28"/>
          <w:szCs w:val="28"/>
        </w:rPr>
      </w:pPr>
    </w:p>
    <w:p w14:paraId="0B000BBA" w14:textId="77777777" w:rsidR="00803ADE" w:rsidRDefault="00803ADE" w:rsidP="005B5578">
      <w:pPr>
        <w:autoSpaceDE w:val="0"/>
        <w:autoSpaceDN w:val="0"/>
        <w:adjustRightInd w:val="0"/>
        <w:spacing w:after="0" w:line="240" w:lineRule="auto"/>
        <w:ind w:left="-567" w:right="-1" w:firstLine="567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65D809C6" w14:textId="1BB01383" w:rsidR="00933316" w:rsidRPr="006E27DA" w:rsidRDefault="00933316" w:rsidP="006E27DA">
      <w:pPr>
        <w:autoSpaceDE w:val="0"/>
        <w:autoSpaceDN w:val="0"/>
        <w:adjustRightInd w:val="0"/>
        <w:spacing w:after="0" w:line="240" w:lineRule="auto"/>
        <w:ind w:left="-567" w:right="-1" w:firstLine="567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lastRenderedPageBreak/>
        <w:t>III</w:t>
      </w:r>
      <w:r w:rsidRPr="006E27DA">
        <w:rPr>
          <w:rFonts w:ascii="Times New Roman" w:hAnsi="Times New Roman" w:cs="Times New Roman"/>
          <w:i/>
          <w:iCs/>
          <w:color w:val="000000"/>
          <w:sz w:val="28"/>
          <w:szCs w:val="28"/>
        </w:rPr>
        <w:t>. Розв’язання</w:t>
      </w:r>
    </w:p>
    <w:p w14:paraId="2BFBD110" w14:textId="77777777" w:rsidR="00933316" w:rsidRPr="006E27DA" w:rsidRDefault="00933316" w:rsidP="006E27DA">
      <w:pPr>
        <w:autoSpaceDE w:val="0"/>
        <w:autoSpaceDN w:val="0"/>
        <w:adjustRightInd w:val="0"/>
        <w:spacing w:after="0" w:line="240" w:lineRule="auto"/>
        <w:ind w:left="-567" w:right="-1" w:firstLine="567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76902E5F" w14:textId="77777777" w:rsidR="00933316" w:rsidRPr="006E27DA" w:rsidRDefault="00933316" w:rsidP="006E27DA">
      <w:pPr>
        <w:autoSpaceDE w:val="0"/>
        <w:autoSpaceDN w:val="0"/>
        <w:adjustRightInd w:val="0"/>
        <w:spacing w:after="0" w:line="240" w:lineRule="auto"/>
        <w:ind w:left="-567" w:right="-1" w:firstLine="567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i/>
          <w:iCs/>
          <w:color w:val="000000"/>
          <w:sz w:val="28"/>
          <w:szCs w:val="28"/>
        </w:rPr>
        <w:t>Програмні специфікації запишемо у псевдокоді та графічній формі у вигляді блок-схеми.</w:t>
      </w:r>
    </w:p>
    <w:p w14:paraId="506DECCA" w14:textId="2421D082" w:rsidR="00803ADE" w:rsidRPr="006E27DA" w:rsidRDefault="00933316" w:rsidP="006E27DA">
      <w:pPr>
        <w:autoSpaceDE w:val="0"/>
        <w:autoSpaceDN w:val="0"/>
        <w:adjustRightInd w:val="0"/>
        <w:spacing w:after="0" w:line="360" w:lineRule="auto"/>
        <w:ind w:left="-567" w:right="-1" w:firstLine="567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1. Визначимо основні дії</w:t>
      </w:r>
    </w:p>
    <w:p w14:paraId="189DCBB0" w14:textId="77777777" w:rsidR="00803ADE" w:rsidRPr="006E27DA" w:rsidRDefault="00803ADE" w:rsidP="006E27DA">
      <w:pPr>
        <w:autoSpaceDE w:val="0"/>
        <w:autoSpaceDN w:val="0"/>
        <w:adjustRightInd w:val="0"/>
        <w:spacing w:after="0" w:line="360" w:lineRule="auto"/>
        <w:ind w:left="-567" w:right="-1" w:firstLine="567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2. Деталізуємо дію вводу значень</w:t>
      </w:r>
    </w:p>
    <w:p w14:paraId="6F15F057" w14:textId="1AD713CA" w:rsidR="00803ADE" w:rsidRPr="006E27DA" w:rsidRDefault="00803ADE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3. Деталізуємо</w:t>
      </w:r>
      <w:r w:rsidR="00247570" w:rsidRPr="006E27DA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дію</w:t>
      </w:r>
      <w:r w:rsidRPr="006E27DA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</w:t>
      </w:r>
      <w:r w:rsidR="00247570" w:rsidRPr="006E27DA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генерації перших двох масивів за допомогою підпрограми </w:t>
      </w:r>
      <w:proofErr w:type="spellStart"/>
      <w:r w:rsidR="00247570" w:rsidRPr="006E27DA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CreateArrays</w:t>
      </w:r>
      <w:proofErr w:type="spellEnd"/>
      <w:r w:rsidR="00247570" w:rsidRPr="006E27DA">
        <w:rPr>
          <w:rFonts w:ascii="Times New Roman" w:hAnsi="Times New Roman" w:cs="Times New Roman"/>
          <w:i/>
          <w:iCs/>
          <w:color w:val="000000"/>
          <w:sz w:val="28"/>
          <w:szCs w:val="28"/>
        </w:rPr>
        <w:t>(</w:t>
      </w:r>
      <w:r w:rsidR="00247570" w:rsidRPr="006E27DA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array</w:t>
      </w:r>
      <w:r w:rsidR="00247570" w:rsidRPr="006E27DA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_1, </w:t>
      </w:r>
      <w:r w:rsidR="00247570" w:rsidRPr="006E27DA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array</w:t>
      </w:r>
      <w:r w:rsidR="00247570" w:rsidRPr="006E27DA">
        <w:rPr>
          <w:rFonts w:ascii="Times New Roman" w:hAnsi="Times New Roman" w:cs="Times New Roman"/>
          <w:i/>
          <w:iCs/>
          <w:color w:val="000000"/>
          <w:sz w:val="28"/>
          <w:szCs w:val="28"/>
        </w:rPr>
        <w:t>_2)</w:t>
      </w:r>
    </w:p>
    <w:p w14:paraId="41148BB6" w14:textId="3D222F06" w:rsidR="00933316" w:rsidRPr="006E27DA" w:rsidRDefault="00803ADE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4. Деталізуємо</w:t>
      </w:r>
      <w:r w:rsidR="00247570" w:rsidRPr="006E27DA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дію</w:t>
      </w:r>
      <w:r w:rsidRPr="006E27DA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</w:t>
      </w:r>
      <w:r w:rsidR="00247570" w:rsidRPr="006E27DA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генерації третього масиву за допомогою підпрограми </w:t>
      </w:r>
      <w:proofErr w:type="spellStart"/>
      <w:r w:rsidR="00247570" w:rsidRPr="006E27DA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CreateThirdArray</w:t>
      </w:r>
      <w:proofErr w:type="spellEnd"/>
      <w:r w:rsidR="00247570" w:rsidRPr="006E27DA">
        <w:rPr>
          <w:rFonts w:ascii="Times New Roman" w:hAnsi="Times New Roman" w:cs="Times New Roman"/>
          <w:i/>
          <w:iCs/>
          <w:color w:val="000000"/>
          <w:sz w:val="28"/>
          <w:szCs w:val="28"/>
        </w:rPr>
        <w:t>(</w:t>
      </w:r>
      <w:r w:rsidR="00247570" w:rsidRPr="006E27DA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array</w:t>
      </w:r>
      <w:r w:rsidR="00247570" w:rsidRPr="006E27DA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_1, </w:t>
      </w:r>
      <w:r w:rsidR="00247570" w:rsidRPr="006E27DA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array</w:t>
      </w:r>
      <w:r w:rsidR="00247570" w:rsidRPr="006E27DA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_2, </w:t>
      </w:r>
      <w:r w:rsidR="00247570" w:rsidRPr="006E27DA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array</w:t>
      </w:r>
      <w:r w:rsidR="00247570" w:rsidRPr="006E27DA">
        <w:rPr>
          <w:rFonts w:ascii="Times New Roman" w:hAnsi="Times New Roman" w:cs="Times New Roman"/>
          <w:i/>
          <w:iCs/>
          <w:color w:val="000000"/>
          <w:sz w:val="28"/>
          <w:szCs w:val="28"/>
        </w:rPr>
        <w:t>_3)</w:t>
      </w:r>
    </w:p>
    <w:p w14:paraId="73668621" w14:textId="4852C392" w:rsidR="00247570" w:rsidRPr="006E27DA" w:rsidRDefault="00247570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5. Деталізуємо дію зна</w:t>
      </w:r>
      <w:r w:rsidR="00050E98" w:rsidRPr="006E27DA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ходження двох найбільших елементів третього масиву та їх суму за допомогою підпрограми </w:t>
      </w:r>
      <w:r w:rsidR="00050E98" w:rsidRPr="006E27DA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Sum</w:t>
      </w:r>
      <w:r w:rsidR="00050E98" w:rsidRPr="006E27DA">
        <w:rPr>
          <w:rFonts w:ascii="Times New Roman" w:hAnsi="Times New Roman" w:cs="Times New Roman"/>
          <w:i/>
          <w:iCs/>
          <w:color w:val="000000"/>
          <w:sz w:val="28"/>
          <w:szCs w:val="28"/>
        </w:rPr>
        <w:t>(</w:t>
      </w:r>
      <w:r w:rsidR="00050E98" w:rsidRPr="006E27DA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array</w:t>
      </w:r>
      <w:r w:rsidR="00050E98" w:rsidRPr="006E27DA">
        <w:rPr>
          <w:rFonts w:ascii="Times New Roman" w:hAnsi="Times New Roman" w:cs="Times New Roman"/>
          <w:i/>
          <w:iCs/>
          <w:color w:val="000000"/>
          <w:sz w:val="28"/>
          <w:szCs w:val="28"/>
        </w:rPr>
        <w:t>_3)</w:t>
      </w:r>
    </w:p>
    <w:p w14:paraId="2A25A609" w14:textId="33D9F05A" w:rsidR="00050E98" w:rsidRPr="006E27DA" w:rsidRDefault="00050E98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6. Деталізуємо дію присвоєння результату підпрограми </w:t>
      </w:r>
      <w:r w:rsidRPr="006E27DA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Sum</w:t>
      </w:r>
      <w:r w:rsidRPr="006E27DA">
        <w:rPr>
          <w:rFonts w:ascii="Times New Roman" w:hAnsi="Times New Roman" w:cs="Times New Roman"/>
          <w:i/>
          <w:iCs/>
          <w:color w:val="000000"/>
          <w:sz w:val="28"/>
          <w:szCs w:val="28"/>
        </w:rPr>
        <w:t>(</w:t>
      </w:r>
      <w:r w:rsidRPr="006E27DA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array</w:t>
      </w:r>
      <w:r w:rsidRPr="006E27DA">
        <w:rPr>
          <w:rFonts w:ascii="Times New Roman" w:hAnsi="Times New Roman" w:cs="Times New Roman"/>
          <w:i/>
          <w:iCs/>
          <w:color w:val="000000"/>
          <w:sz w:val="28"/>
          <w:szCs w:val="28"/>
        </w:rPr>
        <w:t>_3) змінний</w:t>
      </w:r>
    </w:p>
    <w:p w14:paraId="00E9A2C7" w14:textId="46C8566F" w:rsidR="00247570" w:rsidRPr="006E27DA" w:rsidRDefault="00247570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</w:t>
      </w:r>
      <w:r w:rsidR="00050E98" w:rsidRPr="006E27DA">
        <w:rPr>
          <w:rFonts w:ascii="Times New Roman" w:hAnsi="Times New Roman" w:cs="Times New Roman"/>
          <w:i/>
          <w:iCs/>
          <w:color w:val="000000"/>
          <w:sz w:val="28"/>
          <w:szCs w:val="28"/>
        </w:rPr>
        <w:t>7</w:t>
      </w:r>
      <w:r w:rsidRPr="006E27DA">
        <w:rPr>
          <w:rFonts w:ascii="Times New Roman" w:hAnsi="Times New Roman" w:cs="Times New Roman"/>
          <w:i/>
          <w:iCs/>
          <w:color w:val="000000"/>
          <w:sz w:val="28"/>
          <w:szCs w:val="28"/>
        </w:rPr>
        <w:t>. Деталізуємо дію виводу значень</w:t>
      </w:r>
    </w:p>
    <w:p w14:paraId="3E9CFB7A" w14:textId="1BE32CCC" w:rsidR="00C25470" w:rsidRPr="006E27DA" w:rsidRDefault="00C25470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66C511A9" w14:textId="77777777" w:rsidR="00C25470" w:rsidRPr="006E27DA" w:rsidRDefault="00C25470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3EBB34E" w14:textId="77777777" w:rsidR="00C25470" w:rsidRPr="006E27DA" w:rsidRDefault="00C25470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3DCB729" w14:textId="77777777" w:rsidR="00C25470" w:rsidRPr="006E27DA" w:rsidRDefault="00C25470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65DDC26" w14:textId="77777777" w:rsidR="00C25470" w:rsidRPr="006E27DA" w:rsidRDefault="00C25470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42B3E07" w14:textId="77777777" w:rsidR="00C25470" w:rsidRPr="006E27DA" w:rsidRDefault="00C25470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139FD7B" w14:textId="77777777" w:rsidR="00C25470" w:rsidRPr="006E27DA" w:rsidRDefault="00C25470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C3AE707" w14:textId="77777777" w:rsidR="00C25470" w:rsidRPr="006E27DA" w:rsidRDefault="00C25470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DE16C2C" w14:textId="77777777" w:rsidR="00C25470" w:rsidRPr="006E27DA" w:rsidRDefault="00C25470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0B134C1" w14:textId="77777777" w:rsidR="00C25470" w:rsidRPr="006E27DA" w:rsidRDefault="00C25470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7A8E13D" w14:textId="77777777" w:rsidR="00C25470" w:rsidRPr="006E27DA" w:rsidRDefault="00C25470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405AE6E5" w14:textId="77777777" w:rsidR="00C25470" w:rsidRPr="006E27DA" w:rsidRDefault="00C25470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A96A45F" w14:textId="77777777" w:rsidR="00C25470" w:rsidRPr="006E27DA" w:rsidRDefault="00C25470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8F839C1" w14:textId="77777777" w:rsidR="00C25470" w:rsidRPr="006E27DA" w:rsidRDefault="00C25470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CEC9E78" w14:textId="77777777" w:rsidR="00C25470" w:rsidRPr="006E27DA" w:rsidRDefault="00C25470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7282057" w14:textId="77777777" w:rsidR="00C25470" w:rsidRPr="006E27DA" w:rsidRDefault="00C25470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D1E3E1A" w14:textId="481EDD29" w:rsidR="00C25470" w:rsidRPr="006E27DA" w:rsidRDefault="00C25470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6317513F" w14:textId="1094D88C" w:rsidR="00247570" w:rsidRPr="006E27DA" w:rsidRDefault="00247570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9443399" w14:textId="087C4C07" w:rsidR="00247570" w:rsidRPr="006E27DA" w:rsidRDefault="00247570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237D5B0C" w14:textId="1B1A9F2C" w:rsidR="00247570" w:rsidRPr="006E27DA" w:rsidRDefault="00247570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618B3032" w14:textId="0EA8AC02" w:rsidR="00247570" w:rsidRPr="006E27DA" w:rsidRDefault="00247570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7DB72D5" w14:textId="77777777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DE1F01C" w14:textId="68822CBC" w:rsidR="00933316" w:rsidRPr="006E27DA" w:rsidRDefault="00933316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lastRenderedPageBreak/>
        <w:t>Псевдокод</w:t>
      </w:r>
    </w:p>
    <w:p w14:paraId="7FC51917" w14:textId="77777777" w:rsidR="00933316" w:rsidRPr="006E27DA" w:rsidRDefault="00933316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47608D07" w14:textId="77777777" w:rsidR="00933316" w:rsidRPr="006E27DA" w:rsidRDefault="00933316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1</w:t>
      </w:r>
    </w:p>
    <w:p w14:paraId="5E0F212E" w14:textId="77777777" w:rsidR="00933316" w:rsidRPr="006E27DA" w:rsidRDefault="00933316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0578C12C" w14:textId="2DBC2C02" w:rsidR="00933316" w:rsidRPr="006E27DA" w:rsidRDefault="00933316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</w:pP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</w:t>
      </w:r>
      <w:r w:rsidR="005E7057" w:rsidRPr="006E27DA"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>В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>ведення значень</w:t>
      </w:r>
    </w:p>
    <w:p w14:paraId="51EF86EF" w14:textId="4AACBE19" w:rsidR="00142E9A" w:rsidRPr="006E27DA" w:rsidRDefault="00142E9A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 w:rsidR="00247570" w:rsidRPr="006E27DA">
        <w:rPr>
          <w:rFonts w:ascii="Times New Roman" w:hAnsi="Times New Roman" w:cs="Times New Roman"/>
          <w:color w:val="000000"/>
          <w:sz w:val="28"/>
          <w:szCs w:val="28"/>
        </w:rPr>
        <w:t xml:space="preserve">Виклик підпрограми </w:t>
      </w:r>
      <w:proofErr w:type="spellStart"/>
      <w:r w:rsidR="00247570"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Arrays</w:t>
      </w:r>
      <w:proofErr w:type="spellEnd"/>
      <w:r w:rsidR="00247570" w:rsidRPr="006E27DA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="00247570"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array_1, array_2)</w:t>
      </w:r>
    </w:p>
    <w:p w14:paraId="59F50DD1" w14:textId="38D158BB" w:rsidR="00247570" w:rsidRPr="006E27DA" w:rsidRDefault="00247570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color w:val="000000"/>
          <w:sz w:val="28"/>
          <w:szCs w:val="28"/>
        </w:rPr>
        <w:t xml:space="preserve">   Виклик підпрограми </w:t>
      </w:r>
      <w:proofErr w:type="spellStart"/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ThirdArray</w:t>
      </w:r>
      <w:proofErr w:type="spellEnd"/>
      <w:r w:rsidRPr="006E27DA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array</w:t>
      </w:r>
      <w:r w:rsidRPr="006E27DA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1, array_2, array_3)</w:t>
      </w:r>
    </w:p>
    <w:p w14:paraId="5245C171" w14:textId="7582BD3F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6E27DA">
        <w:rPr>
          <w:rFonts w:ascii="Times New Roman" w:hAnsi="Times New Roman" w:cs="Times New Roman"/>
          <w:color w:val="000000"/>
          <w:sz w:val="28"/>
          <w:szCs w:val="28"/>
        </w:rPr>
        <w:t xml:space="preserve">   Виклик підпрограми 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Sum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ru-RU"/>
        </w:rPr>
        <w:t>(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array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ru-RU"/>
        </w:rPr>
        <w:t>_3)</w:t>
      </w:r>
    </w:p>
    <w:p w14:paraId="608D5788" w14:textId="42E1D9E2" w:rsidR="00247570" w:rsidRPr="006E27DA" w:rsidRDefault="00247570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color w:val="000000"/>
          <w:sz w:val="28"/>
          <w:szCs w:val="28"/>
        </w:rPr>
        <w:t xml:space="preserve">   Присвоєння отриманого значення підпрограми </w:t>
      </w:r>
      <w:r w:rsidR="00050E98"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Sum</w:t>
      </w:r>
      <w:r w:rsidR="00050E98" w:rsidRPr="006E27DA">
        <w:rPr>
          <w:rFonts w:ascii="Times New Roman" w:hAnsi="Times New Roman" w:cs="Times New Roman"/>
          <w:color w:val="000000"/>
          <w:sz w:val="28"/>
          <w:szCs w:val="28"/>
          <w:lang w:val="ru-RU"/>
        </w:rPr>
        <w:t>(</w:t>
      </w:r>
      <w:r w:rsidR="00050E98"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array</w:t>
      </w:r>
      <w:r w:rsidR="00050E98" w:rsidRPr="006E27DA">
        <w:rPr>
          <w:rFonts w:ascii="Times New Roman" w:hAnsi="Times New Roman" w:cs="Times New Roman"/>
          <w:color w:val="000000"/>
          <w:sz w:val="28"/>
          <w:szCs w:val="28"/>
          <w:lang w:val="ru-RU"/>
        </w:rPr>
        <w:t>_3)</w:t>
      </w:r>
      <w:r w:rsidRPr="006E27DA">
        <w:rPr>
          <w:rFonts w:ascii="Times New Roman" w:hAnsi="Times New Roman" w:cs="Times New Roman"/>
          <w:color w:val="000000"/>
          <w:sz w:val="28"/>
          <w:szCs w:val="28"/>
        </w:rPr>
        <w:t xml:space="preserve"> змінний</w:t>
      </w:r>
    </w:p>
    <w:p w14:paraId="0D0C533A" w14:textId="0B095D3F" w:rsidR="00247570" w:rsidRPr="006E27DA" w:rsidRDefault="00247570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иведення значень</w:t>
      </w:r>
    </w:p>
    <w:p w14:paraId="68BEA7F1" w14:textId="03AD2FD1" w:rsidR="00933316" w:rsidRPr="006E27DA" w:rsidRDefault="00247570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>к</w:t>
      </w:r>
      <w:r w:rsidR="00933316"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>інець</w:t>
      </w:r>
    </w:p>
    <w:p w14:paraId="55CD9878" w14:textId="433551C9" w:rsidR="00247570" w:rsidRPr="006E27DA" w:rsidRDefault="00247570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6B7FD7E0" w14:textId="5B34E23D" w:rsidR="00247570" w:rsidRPr="006E27DA" w:rsidRDefault="00247570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</w:t>
      </w:r>
      <w:r w:rsidRPr="006E27DA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 2</w:t>
      </w:r>
    </w:p>
    <w:p w14:paraId="2289A264" w14:textId="77777777" w:rsidR="00247570" w:rsidRPr="006E27DA" w:rsidRDefault="00247570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15278D1B" w14:textId="2695ABB1" w:rsidR="00247570" w:rsidRPr="006E27DA" w:rsidRDefault="00247570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 w:rsidR="00050E98" w:rsidRPr="006E27DA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length = 10, first[10], second[10], third[10], result = 0</w:t>
      </w:r>
    </w:p>
    <w:p w14:paraId="295CEFD2" w14:textId="77777777" w:rsidR="00247570" w:rsidRPr="006E27DA" w:rsidRDefault="00247570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6E27DA"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 w:rsidRPr="006E27DA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Виклик підпрограми </w:t>
      </w:r>
      <w:proofErr w:type="spellStart"/>
      <w:r w:rsidRPr="006E27DA"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CreateArrays</w:t>
      </w:r>
      <w:proofErr w:type="spellEnd"/>
      <w:r w:rsidRPr="006E27DA">
        <w:rPr>
          <w:rFonts w:ascii="Times New Roman" w:hAnsi="Times New Roman" w:cs="Times New Roman"/>
          <w:color w:val="000000"/>
          <w:sz w:val="28"/>
          <w:szCs w:val="28"/>
          <w:u w:val="single"/>
        </w:rPr>
        <w:t>(</w:t>
      </w:r>
      <w:r w:rsidRPr="006E27DA"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array_1, array_2)</w:t>
      </w:r>
    </w:p>
    <w:p w14:paraId="6D6908CE" w14:textId="77777777" w:rsidR="00247570" w:rsidRPr="006E27DA" w:rsidRDefault="00247570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color w:val="000000"/>
          <w:sz w:val="28"/>
          <w:szCs w:val="28"/>
        </w:rPr>
        <w:t xml:space="preserve">   Виклик підпрограми </w:t>
      </w:r>
      <w:proofErr w:type="spellStart"/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ThirdArray</w:t>
      </w:r>
      <w:proofErr w:type="spellEnd"/>
      <w:r w:rsidRPr="006E27DA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array</w:t>
      </w:r>
      <w:r w:rsidRPr="006E27DA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1, array_2, array_3)</w:t>
      </w:r>
    </w:p>
    <w:p w14:paraId="224F8149" w14:textId="77777777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color w:val="000000"/>
          <w:sz w:val="28"/>
          <w:szCs w:val="28"/>
        </w:rPr>
        <w:t xml:space="preserve">   Виклик підпрограми 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Sum(array_3)</w:t>
      </w:r>
    </w:p>
    <w:p w14:paraId="5F1F96B9" w14:textId="77777777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color w:val="000000"/>
          <w:sz w:val="28"/>
          <w:szCs w:val="28"/>
        </w:rPr>
        <w:t xml:space="preserve">   Присвоєння отриманого значення підпрограми 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Sum(array_3)</w:t>
      </w:r>
      <w:r w:rsidRPr="006E27DA">
        <w:rPr>
          <w:rFonts w:ascii="Times New Roman" w:hAnsi="Times New Roman" w:cs="Times New Roman"/>
          <w:color w:val="000000"/>
          <w:sz w:val="28"/>
          <w:szCs w:val="28"/>
        </w:rPr>
        <w:t xml:space="preserve"> змінний</w:t>
      </w:r>
    </w:p>
    <w:p w14:paraId="6272B61D" w14:textId="77777777" w:rsidR="00247570" w:rsidRPr="006E27DA" w:rsidRDefault="00247570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иведення значень</w:t>
      </w:r>
    </w:p>
    <w:p w14:paraId="65C150AC" w14:textId="32EB2149" w:rsidR="00247570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>к</w:t>
      </w:r>
      <w:r w:rsidR="00247570"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>інець</w:t>
      </w:r>
    </w:p>
    <w:p w14:paraId="1F299078" w14:textId="123A5875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7D9FCB60" w14:textId="29D4DBB1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крок </w:t>
      </w:r>
      <w:r w:rsidRPr="006E27DA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3</w:t>
      </w:r>
    </w:p>
    <w:p w14:paraId="764A2D17" w14:textId="77777777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16B0B814" w14:textId="77777777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length = 10, first[10], second[10], third[10], result = 0</w:t>
      </w:r>
    </w:p>
    <w:p w14:paraId="1492A053" w14:textId="36FE37F4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color w:val="000000"/>
          <w:sz w:val="28"/>
          <w:szCs w:val="28"/>
        </w:rPr>
        <w:t xml:space="preserve">   Виклик підпрограми </w:t>
      </w:r>
      <w:proofErr w:type="spellStart"/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Arrays</w:t>
      </w:r>
      <w:proofErr w:type="spellEnd"/>
      <w:r w:rsidRPr="006E27DA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first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second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14:paraId="581D4773" w14:textId="77777777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</w:pPr>
      <w:r w:rsidRPr="006E27DA"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 w:rsidRPr="006E27DA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Виклик підпрограми </w:t>
      </w:r>
      <w:proofErr w:type="spellStart"/>
      <w:r w:rsidRPr="006E27DA"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CreateThirdArray</w:t>
      </w:r>
      <w:proofErr w:type="spellEnd"/>
      <w:r w:rsidRPr="006E27DA">
        <w:rPr>
          <w:rFonts w:ascii="Times New Roman" w:hAnsi="Times New Roman" w:cs="Times New Roman"/>
          <w:color w:val="000000"/>
          <w:sz w:val="28"/>
          <w:szCs w:val="28"/>
          <w:u w:val="single"/>
        </w:rPr>
        <w:t>(</w:t>
      </w:r>
      <w:r w:rsidRPr="006E27DA"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array</w:t>
      </w:r>
      <w:r w:rsidRPr="006E27DA">
        <w:rPr>
          <w:rFonts w:ascii="Times New Roman" w:hAnsi="Times New Roman" w:cs="Times New Roman"/>
          <w:color w:val="000000"/>
          <w:sz w:val="28"/>
          <w:szCs w:val="28"/>
          <w:u w:val="single"/>
        </w:rPr>
        <w:t>_</w:t>
      </w:r>
      <w:r w:rsidRPr="006E27DA"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1, array_2, array_3)</w:t>
      </w:r>
    </w:p>
    <w:p w14:paraId="59E622CE" w14:textId="77777777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color w:val="000000"/>
          <w:sz w:val="28"/>
          <w:szCs w:val="28"/>
        </w:rPr>
        <w:t xml:space="preserve">   Виклик підпрограми 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Sum(array_3)</w:t>
      </w:r>
    </w:p>
    <w:p w14:paraId="6CD20C61" w14:textId="77777777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color w:val="000000"/>
          <w:sz w:val="28"/>
          <w:szCs w:val="28"/>
        </w:rPr>
        <w:t xml:space="preserve">   Присвоєння отриманого значення підпрограми 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Sum(array_3)</w:t>
      </w:r>
      <w:r w:rsidRPr="006E27DA">
        <w:rPr>
          <w:rFonts w:ascii="Times New Roman" w:hAnsi="Times New Roman" w:cs="Times New Roman"/>
          <w:color w:val="000000"/>
          <w:sz w:val="28"/>
          <w:szCs w:val="28"/>
        </w:rPr>
        <w:t xml:space="preserve"> змінний</w:t>
      </w:r>
    </w:p>
    <w:p w14:paraId="31E29BB6" w14:textId="77777777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иведення значень</w:t>
      </w:r>
    </w:p>
    <w:p w14:paraId="5D7C5016" w14:textId="2A2C4D62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>к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>інець</w:t>
      </w:r>
    </w:p>
    <w:p w14:paraId="399954E4" w14:textId="4A5A8538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0BBE132B" w14:textId="649370F0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 w:rsidRPr="006E27DA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крок </w:t>
      </w:r>
      <w:r w:rsidRPr="006E27DA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  <w:t>4</w:t>
      </w:r>
    </w:p>
    <w:p w14:paraId="15F2159E" w14:textId="77777777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0333FC55" w14:textId="77777777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length = 10, first[10], second[10], third[10], result = 0</w:t>
      </w:r>
    </w:p>
    <w:p w14:paraId="7C64099D" w14:textId="77777777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color w:val="000000"/>
          <w:sz w:val="28"/>
          <w:szCs w:val="28"/>
        </w:rPr>
        <w:t xml:space="preserve">   Виклик підпрограми </w:t>
      </w:r>
      <w:proofErr w:type="spellStart"/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Arrays</w:t>
      </w:r>
      <w:proofErr w:type="spellEnd"/>
      <w:r w:rsidRPr="006E27DA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first, second)</w:t>
      </w:r>
    </w:p>
    <w:p w14:paraId="24D1C9D8" w14:textId="03A55D90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color w:val="000000"/>
          <w:sz w:val="28"/>
          <w:szCs w:val="28"/>
        </w:rPr>
        <w:t xml:space="preserve">   Виклик підпрограми </w:t>
      </w:r>
      <w:proofErr w:type="spellStart"/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ThirdArray</w:t>
      </w:r>
      <w:proofErr w:type="spellEnd"/>
      <w:r w:rsidRPr="006E27DA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first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second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third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14:paraId="5131D362" w14:textId="77777777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</w:pPr>
      <w:r w:rsidRPr="006E27DA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   </w:t>
      </w:r>
      <w:r w:rsidRPr="006E27DA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Виклик підпрограми </w:t>
      </w:r>
      <w:r w:rsidRPr="006E27DA"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Sum(array_3)</w:t>
      </w:r>
    </w:p>
    <w:p w14:paraId="7F873109" w14:textId="77777777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color w:val="000000"/>
          <w:sz w:val="28"/>
          <w:szCs w:val="28"/>
        </w:rPr>
        <w:t xml:space="preserve">   Присвоєння отриманого значення підпрограми 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Sum(array_3)</w:t>
      </w:r>
      <w:r w:rsidRPr="006E27DA">
        <w:rPr>
          <w:rFonts w:ascii="Times New Roman" w:hAnsi="Times New Roman" w:cs="Times New Roman"/>
          <w:color w:val="000000"/>
          <w:sz w:val="28"/>
          <w:szCs w:val="28"/>
        </w:rPr>
        <w:t xml:space="preserve"> змінний</w:t>
      </w:r>
    </w:p>
    <w:p w14:paraId="6F7F2D90" w14:textId="77777777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иведення значень</w:t>
      </w:r>
    </w:p>
    <w:p w14:paraId="7D03D6BC" w14:textId="33393168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>к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>інець</w:t>
      </w:r>
    </w:p>
    <w:p w14:paraId="113F51E0" w14:textId="77777777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3B585BF5" w14:textId="3386692A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крок </w:t>
      </w:r>
      <w:r w:rsidRPr="006E27DA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5</w:t>
      </w:r>
    </w:p>
    <w:p w14:paraId="47CC9C65" w14:textId="77777777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0F98B918" w14:textId="77777777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length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= 10, 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rst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[10], 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econd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[10], 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third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[10], 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result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= 0</w:t>
      </w:r>
    </w:p>
    <w:p w14:paraId="71017E7F" w14:textId="77777777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color w:val="000000"/>
          <w:sz w:val="28"/>
          <w:szCs w:val="28"/>
        </w:rPr>
        <w:t xml:space="preserve">   Виклик підпрограми </w:t>
      </w:r>
      <w:proofErr w:type="spellStart"/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Arrays</w:t>
      </w:r>
      <w:proofErr w:type="spellEnd"/>
      <w:r w:rsidRPr="006E27DA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first, second)</w:t>
      </w:r>
    </w:p>
    <w:p w14:paraId="615EB17D" w14:textId="77777777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color w:val="000000"/>
          <w:sz w:val="28"/>
          <w:szCs w:val="28"/>
        </w:rPr>
        <w:t xml:space="preserve">   Виклик підпрограми </w:t>
      </w:r>
      <w:proofErr w:type="spellStart"/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ThirdArray</w:t>
      </w:r>
      <w:proofErr w:type="spellEnd"/>
      <w:r w:rsidRPr="006E27DA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first, second, third)</w:t>
      </w:r>
    </w:p>
    <w:p w14:paraId="08CC0339" w14:textId="3434FE68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color w:val="000000"/>
          <w:sz w:val="28"/>
          <w:szCs w:val="28"/>
        </w:rPr>
        <w:t xml:space="preserve">   Виклик підпрограми 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Sum</w:t>
      </w:r>
      <w:r w:rsidRPr="006E27DA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third</w:t>
      </w:r>
      <w:r w:rsidRPr="006E27DA">
        <w:rPr>
          <w:rFonts w:ascii="Times New Roman" w:hAnsi="Times New Roman" w:cs="Times New Roman"/>
          <w:color w:val="000000"/>
          <w:sz w:val="28"/>
          <w:szCs w:val="28"/>
        </w:rPr>
        <w:t>)</w:t>
      </w:r>
    </w:p>
    <w:p w14:paraId="15A44A05" w14:textId="77777777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6E27DA"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 w:rsidRPr="006E27DA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Присвоєння отриманого значення підпрограми </w:t>
      </w:r>
      <w:r w:rsidRPr="006E27DA"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Sum</w:t>
      </w:r>
      <w:r w:rsidRPr="006E27DA">
        <w:rPr>
          <w:rFonts w:ascii="Times New Roman" w:hAnsi="Times New Roman" w:cs="Times New Roman"/>
          <w:color w:val="000000"/>
          <w:sz w:val="28"/>
          <w:szCs w:val="28"/>
          <w:u w:val="single"/>
        </w:rPr>
        <w:t>(</w:t>
      </w:r>
      <w:r w:rsidRPr="006E27DA"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array</w:t>
      </w:r>
      <w:r w:rsidRPr="006E27DA">
        <w:rPr>
          <w:rFonts w:ascii="Times New Roman" w:hAnsi="Times New Roman" w:cs="Times New Roman"/>
          <w:color w:val="000000"/>
          <w:sz w:val="28"/>
          <w:szCs w:val="28"/>
          <w:u w:val="single"/>
        </w:rPr>
        <w:t>_3) змінний</w:t>
      </w:r>
    </w:p>
    <w:p w14:paraId="5AB87104" w14:textId="77777777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иведення значень</w:t>
      </w:r>
    </w:p>
    <w:p w14:paraId="70D48011" w14:textId="77777777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0DB59FBF" w14:textId="4C13954A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5CE42BFB" w14:textId="2E84536E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крок </w:t>
      </w:r>
      <w:r w:rsidR="00A94D9C" w:rsidRPr="006E27DA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en-US"/>
        </w:rPr>
        <w:t>6</w:t>
      </w:r>
    </w:p>
    <w:p w14:paraId="38781A12" w14:textId="77777777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728CEEDD" w14:textId="77777777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length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= 10, 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rst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[10], 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econd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[10], 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third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[10], 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result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= 0</w:t>
      </w:r>
    </w:p>
    <w:p w14:paraId="23B49BAF" w14:textId="77777777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color w:val="000000"/>
          <w:sz w:val="28"/>
          <w:szCs w:val="28"/>
        </w:rPr>
        <w:t xml:space="preserve">   Виклик підпрограми </w:t>
      </w:r>
      <w:proofErr w:type="spellStart"/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Arrays</w:t>
      </w:r>
      <w:proofErr w:type="spellEnd"/>
      <w:r w:rsidRPr="006E27DA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first, second)</w:t>
      </w:r>
    </w:p>
    <w:p w14:paraId="62C544BD" w14:textId="77777777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color w:val="000000"/>
          <w:sz w:val="28"/>
          <w:szCs w:val="28"/>
        </w:rPr>
        <w:t xml:space="preserve">   Виклик підпрограми </w:t>
      </w:r>
      <w:proofErr w:type="spellStart"/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ThirdArray</w:t>
      </w:r>
      <w:proofErr w:type="spellEnd"/>
      <w:r w:rsidRPr="006E27DA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first, second, third)</w:t>
      </w:r>
    </w:p>
    <w:p w14:paraId="44EB0165" w14:textId="77777777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color w:val="000000"/>
          <w:sz w:val="28"/>
          <w:szCs w:val="28"/>
        </w:rPr>
        <w:t xml:space="preserve">   Виклик підпрограми 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Sum</w:t>
      </w:r>
      <w:r w:rsidRPr="006E27DA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third</w:t>
      </w:r>
      <w:r w:rsidRPr="006E27DA">
        <w:rPr>
          <w:rFonts w:ascii="Times New Roman" w:hAnsi="Times New Roman" w:cs="Times New Roman"/>
          <w:color w:val="000000"/>
          <w:sz w:val="28"/>
          <w:szCs w:val="28"/>
        </w:rPr>
        <w:t>)</w:t>
      </w:r>
    </w:p>
    <w:p w14:paraId="06A14767" w14:textId="7F7DA553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6E27DA"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 w:rsidR="00A94D9C"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result</w:t>
      </w:r>
      <w:r w:rsidR="00A94D9C" w:rsidRPr="006E27DA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= </w:t>
      </w:r>
      <w:r w:rsidR="00A94D9C"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Sum(third)</w:t>
      </w:r>
    </w:p>
    <w:p w14:paraId="743CE75F" w14:textId="77777777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</w:pP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>Виведення значень</w:t>
      </w:r>
    </w:p>
    <w:p w14:paraId="5F85271D" w14:textId="77777777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2653189E" w14:textId="77777777" w:rsidR="00050E98" w:rsidRPr="006E27DA" w:rsidRDefault="00050E98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</w:p>
    <w:p w14:paraId="577765D1" w14:textId="3C64297B" w:rsidR="00A94D9C" w:rsidRPr="006E27DA" w:rsidRDefault="00A94D9C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крок </w:t>
      </w:r>
      <w:r w:rsidRPr="006E27DA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en-US"/>
        </w:rPr>
        <w:t>7</w:t>
      </w:r>
    </w:p>
    <w:p w14:paraId="1A89DD97" w14:textId="77777777" w:rsidR="00A94D9C" w:rsidRPr="006E27DA" w:rsidRDefault="00A94D9C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3606BB74" w14:textId="77777777" w:rsidR="00A94D9C" w:rsidRPr="006E27DA" w:rsidRDefault="00A94D9C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length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= 10, 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first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[10], 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second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[10], 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third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[10], 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result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= 0</w:t>
      </w:r>
    </w:p>
    <w:p w14:paraId="3B522390" w14:textId="77777777" w:rsidR="00A94D9C" w:rsidRPr="006E27DA" w:rsidRDefault="00A94D9C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color w:val="000000"/>
          <w:sz w:val="28"/>
          <w:szCs w:val="28"/>
        </w:rPr>
        <w:t xml:space="preserve">   Виклик підпрограми </w:t>
      </w:r>
      <w:proofErr w:type="spellStart"/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Arrays</w:t>
      </w:r>
      <w:proofErr w:type="spellEnd"/>
      <w:r w:rsidRPr="006E27DA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first, second)</w:t>
      </w:r>
    </w:p>
    <w:p w14:paraId="592B1DA8" w14:textId="77777777" w:rsidR="00A94D9C" w:rsidRPr="006E27DA" w:rsidRDefault="00A94D9C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color w:val="000000"/>
          <w:sz w:val="28"/>
          <w:szCs w:val="28"/>
        </w:rPr>
        <w:t xml:space="preserve">   Виклик підпрограми </w:t>
      </w:r>
      <w:proofErr w:type="spellStart"/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ThirdArray</w:t>
      </w:r>
      <w:proofErr w:type="spellEnd"/>
      <w:r w:rsidRPr="006E27DA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first, second, third)</w:t>
      </w:r>
    </w:p>
    <w:p w14:paraId="661DA7C5" w14:textId="77777777" w:rsidR="00A94D9C" w:rsidRPr="006E27DA" w:rsidRDefault="00A94D9C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color w:val="000000"/>
          <w:sz w:val="28"/>
          <w:szCs w:val="28"/>
        </w:rPr>
        <w:t xml:space="preserve">   Виклик підпрограми 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Sum</w:t>
      </w:r>
      <w:r w:rsidRPr="006E27DA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third</w:t>
      </w:r>
      <w:r w:rsidRPr="006E27DA">
        <w:rPr>
          <w:rFonts w:ascii="Times New Roman" w:hAnsi="Times New Roman" w:cs="Times New Roman"/>
          <w:color w:val="000000"/>
          <w:sz w:val="28"/>
          <w:szCs w:val="28"/>
        </w:rPr>
        <w:t>)</w:t>
      </w:r>
    </w:p>
    <w:p w14:paraId="1ABA266E" w14:textId="77777777" w:rsidR="00A94D9C" w:rsidRPr="006E27DA" w:rsidRDefault="00A94D9C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 w:rsidRPr="006E27DA">
        <w:rPr>
          <w:rFonts w:ascii="Times New Roman" w:hAnsi="Times New Roman" w:cs="Times New Roman"/>
          <w:color w:val="000000"/>
          <w:sz w:val="28"/>
          <w:szCs w:val="28"/>
          <w:lang w:val="en-US"/>
        </w:rPr>
        <w:t>result = Sum(third)</w:t>
      </w:r>
    </w:p>
    <w:p w14:paraId="72611915" w14:textId="71063F25" w:rsidR="00A94D9C" w:rsidRPr="006E27DA" w:rsidRDefault="00A94D9C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иведення </w:t>
      </w: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result</w:t>
      </w:r>
    </w:p>
    <w:p w14:paraId="120C33A4" w14:textId="77777777" w:rsidR="00A94D9C" w:rsidRPr="006E27DA" w:rsidRDefault="00A94D9C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E27DA"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5A58F592" w14:textId="4957E81F" w:rsidR="00DF0B2E" w:rsidRPr="006E27DA" w:rsidRDefault="00DF0B2E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4C70C2D4" w14:textId="1CEF297E" w:rsidR="005B5578" w:rsidRPr="006E27DA" w:rsidRDefault="005B5578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1E177E86" w14:textId="77777777" w:rsidR="005B5578" w:rsidRPr="006E27DA" w:rsidRDefault="005B5578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09A80FCE" w14:textId="0C41BD60" w:rsidR="00DF0B2E" w:rsidRPr="006E27DA" w:rsidRDefault="00A94D9C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b/>
          <w:bCs/>
          <w:i/>
          <w:iCs/>
          <w:sz w:val="28"/>
          <w:szCs w:val="28"/>
        </w:rPr>
        <w:lastRenderedPageBreak/>
        <w:t xml:space="preserve">Підпрограма </w:t>
      </w:r>
      <w:proofErr w:type="spellStart"/>
      <w:r w:rsidRPr="006E27DA"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  <w:t>CreateArrays</w:t>
      </w:r>
      <w:proofErr w:type="spellEnd"/>
      <w:r w:rsidRPr="006E27DA"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  <w:t>(array_1, array_2)</w:t>
      </w:r>
    </w:p>
    <w:p w14:paraId="510ABD8D" w14:textId="549B149B" w:rsidR="00A94D9C" w:rsidRPr="006E27DA" w:rsidRDefault="00A94D9C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E27DA">
        <w:rPr>
          <w:rFonts w:ascii="Times New Roman" w:hAnsi="Times New Roman" w:cs="Times New Roman"/>
          <w:sz w:val="28"/>
          <w:szCs w:val="28"/>
        </w:rPr>
        <w:t xml:space="preserve">   Повторити для </w:t>
      </w:r>
      <w:proofErr w:type="spellStart"/>
      <w:r w:rsidRPr="006E27DA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6E27DA">
        <w:rPr>
          <w:rFonts w:ascii="Times New Roman" w:hAnsi="Times New Roman" w:cs="Times New Roman"/>
          <w:sz w:val="28"/>
          <w:szCs w:val="28"/>
        </w:rPr>
        <w:t xml:space="preserve"> від 1 до </w:t>
      </w:r>
      <w:r w:rsidRPr="006E27DA">
        <w:rPr>
          <w:rFonts w:ascii="Times New Roman" w:hAnsi="Times New Roman" w:cs="Times New Roman"/>
          <w:sz w:val="28"/>
          <w:szCs w:val="28"/>
          <w:lang w:val="en-US"/>
        </w:rPr>
        <w:t>leng</w:t>
      </w:r>
      <w:r w:rsidR="00143416" w:rsidRPr="006E27DA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6E27DA">
        <w:rPr>
          <w:rFonts w:ascii="Times New Roman" w:hAnsi="Times New Roman" w:cs="Times New Roman"/>
          <w:sz w:val="28"/>
          <w:szCs w:val="28"/>
          <w:lang w:val="en-US"/>
        </w:rPr>
        <w:t>h</w:t>
      </w:r>
    </w:p>
    <w:p w14:paraId="514E39CE" w14:textId="0B5D0DA6" w:rsidR="00A94D9C" w:rsidRPr="006E27DA" w:rsidRDefault="00A94D9C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 w:rsidRPr="006E27DA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6E27DA">
        <w:rPr>
          <w:rFonts w:ascii="Times New Roman" w:hAnsi="Times New Roman" w:cs="Times New Roman"/>
          <w:sz w:val="28"/>
          <w:szCs w:val="28"/>
          <w:lang w:val="en-US"/>
        </w:rPr>
        <w:t>array_1[</w:t>
      </w:r>
      <w:proofErr w:type="spellStart"/>
      <w:r w:rsidRPr="006E27DA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6E27DA">
        <w:rPr>
          <w:rFonts w:ascii="Times New Roman" w:hAnsi="Times New Roman" w:cs="Times New Roman"/>
          <w:sz w:val="28"/>
          <w:szCs w:val="28"/>
          <w:lang w:val="en-US"/>
        </w:rPr>
        <w:t xml:space="preserve">] = 115 + </w:t>
      </w:r>
      <w:proofErr w:type="spellStart"/>
      <w:r w:rsidRPr="006E27DA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</w:p>
    <w:p w14:paraId="0BE15061" w14:textId="79C19ABF" w:rsidR="00A94D9C" w:rsidRPr="006E27DA" w:rsidRDefault="00A94D9C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6E27DA">
        <w:rPr>
          <w:rFonts w:ascii="Times New Roman" w:hAnsi="Times New Roman" w:cs="Times New Roman"/>
          <w:sz w:val="28"/>
          <w:szCs w:val="28"/>
          <w:lang w:val="en-US"/>
        </w:rPr>
        <w:tab/>
        <w:t>array_2[</w:t>
      </w:r>
      <w:proofErr w:type="spellStart"/>
      <w:r w:rsidRPr="006E27DA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6E27DA">
        <w:rPr>
          <w:rFonts w:ascii="Times New Roman" w:hAnsi="Times New Roman" w:cs="Times New Roman"/>
          <w:sz w:val="28"/>
          <w:szCs w:val="28"/>
          <w:lang w:val="en-US"/>
        </w:rPr>
        <w:t xml:space="preserve">] = 125 – 2 * </w:t>
      </w:r>
      <w:proofErr w:type="spellStart"/>
      <w:r w:rsidRPr="006E27DA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</w:p>
    <w:p w14:paraId="135A884D" w14:textId="3DD2925A" w:rsidR="00A94D9C" w:rsidRPr="006E27DA" w:rsidRDefault="00A94D9C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E27DA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6E27DA">
        <w:rPr>
          <w:rFonts w:ascii="Times New Roman" w:hAnsi="Times New Roman" w:cs="Times New Roman"/>
          <w:sz w:val="28"/>
          <w:szCs w:val="28"/>
        </w:rPr>
        <w:t>все повторити</w:t>
      </w:r>
    </w:p>
    <w:p w14:paraId="5245566B" w14:textId="727AE1F9" w:rsidR="00A94D9C" w:rsidRPr="006E27DA" w:rsidRDefault="00A94D9C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sz w:val="28"/>
          <w:szCs w:val="28"/>
        </w:rPr>
        <w:t xml:space="preserve">   </w:t>
      </w:r>
      <w:r w:rsidRPr="006E27DA">
        <w:rPr>
          <w:rFonts w:ascii="Times New Roman" w:hAnsi="Times New Roman" w:cs="Times New Roman"/>
          <w:b/>
          <w:bCs/>
          <w:sz w:val="28"/>
          <w:szCs w:val="28"/>
        </w:rPr>
        <w:t xml:space="preserve">Виведення </w:t>
      </w:r>
      <w:r w:rsidRPr="006E27DA">
        <w:rPr>
          <w:rFonts w:ascii="Times New Roman" w:hAnsi="Times New Roman" w:cs="Times New Roman"/>
          <w:b/>
          <w:bCs/>
          <w:sz w:val="28"/>
          <w:szCs w:val="28"/>
          <w:lang w:val="en-US"/>
        </w:rPr>
        <w:t>array_1</w:t>
      </w:r>
    </w:p>
    <w:p w14:paraId="6F3C0BC9" w14:textId="46578E76" w:rsidR="00A94D9C" w:rsidRPr="006E27DA" w:rsidRDefault="00A94D9C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  </w:t>
      </w:r>
      <w:r w:rsidRPr="006E27DA">
        <w:rPr>
          <w:rFonts w:ascii="Times New Roman" w:hAnsi="Times New Roman" w:cs="Times New Roman"/>
          <w:b/>
          <w:bCs/>
          <w:sz w:val="28"/>
          <w:szCs w:val="28"/>
        </w:rPr>
        <w:t xml:space="preserve">Виведення </w:t>
      </w:r>
      <w:r w:rsidRPr="006E27DA">
        <w:rPr>
          <w:rFonts w:ascii="Times New Roman" w:hAnsi="Times New Roman" w:cs="Times New Roman"/>
          <w:b/>
          <w:bCs/>
          <w:sz w:val="28"/>
          <w:szCs w:val="28"/>
          <w:lang w:val="en-US"/>
        </w:rPr>
        <w:t>array_2</w:t>
      </w:r>
    </w:p>
    <w:p w14:paraId="28010EE6" w14:textId="0C7A6EDF" w:rsidR="00A94D9C" w:rsidRPr="006E27DA" w:rsidRDefault="00A94D9C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  <w:t>return</w:t>
      </w:r>
      <w:r w:rsidR="00143416" w:rsidRPr="006E27DA"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  <w:t xml:space="preserve"> array_1, array_2</w:t>
      </w:r>
    </w:p>
    <w:p w14:paraId="7A49CECD" w14:textId="6EEB294F" w:rsidR="00A94D9C" w:rsidRPr="006E27DA" w:rsidRDefault="00A94D9C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</w:p>
    <w:p w14:paraId="4E9CA280" w14:textId="033C54FC" w:rsidR="00A94D9C" w:rsidRPr="006E27DA" w:rsidRDefault="00143416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b/>
          <w:bCs/>
          <w:i/>
          <w:iCs/>
          <w:sz w:val="28"/>
          <w:szCs w:val="28"/>
        </w:rPr>
        <w:t>Підпрограма</w:t>
      </w:r>
      <w:r w:rsidR="00A94D9C" w:rsidRPr="006E27DA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 </w:t>
      </w:r>
      <w:proofErr w:type="spellStart"/>
      <w:r w:rsidR="00A94D9C" w:rsidRPr="006E27DA"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  <w:t>CreateThirdArray</w:t>
      </w:r>
      <w:proofErr w:type="spellEnd"/>
      <w:r w:rsidR="00A94D9C" w:rsidRPr="006E27DA"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  <w:t>(array_1, array_2, array_3)</w:t>
      </w:r>
    </w:p>
    <w:p w14:paraId="59BF9DA1" w14:textId="4B55A62D" w:rsidR="00A94D9C" w:rsidRPr="006E27DA" w:rsidRDefault="00A94D9C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  <w:t xml:space="preserve">   </w:t>
      </w:r>
      <w:r w:rsidRPr="006E27DA">
        <w:rPr>
          <w:rFonts w:ascii="Times New Roman" w:hAnsi="Times New Roman" w:cs="Times New Roman"/>
          <w:b/>
          <w:bCs/>
          <w:sz w:val="28"/>
          <w:szCs w:val="28"/>
        </w:rPr>
        <w:t xml:space="preserve">Введення </w:t>
      </w:r>
      <w:r w:rsidRPr="006E27DA">
        <w:rPr>
          <w:rFonts w:ascii="Times New Roman" w:hAnsi="Times New Roman" w:cs="Times New Roman"/>
          <w:b/>
          <w:bCs/>
          <w:sz w:val="28"/>
          <w:szCs w:val="28"/>
          <w:lang w:val="en-US"/>
        </w:rPr>
        <w:t>parity = 0</w:t>
      </w:r>
    </w:p>
    <w:p w14:paraId="2FD4F7DF" w14:textId="2A89D185" w:rsidR="00A94D9C" w:rsidRPr="006E27DA" w:rsidRDefault="00A94D9C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E27DA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  </w:t>
      </w:r>
      <w:r w:rsidRPr="006E27DA">
        <w:rPr>
          <w:rFonts w:ascii="Times New Roman" w:hAnsi="Times New Roman" w:cs="Times New Roman"/>
          <w:sz w:val="28"/>
          <w:szCs w:val="28"/>
        </w:rPr>
        <w:t xml:space="preserve">Повторити для </w:t>
      </w:r>
      <w:proofErr w:type="spellStart"/>
      <w:r w:rsidR="00143416" w:rsidRPr="006E27DA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6E27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E27DA">
        <w:rPr>
          <w:rFonts w:ascii="Times New Roman" w:hAnsi="Times New Roman" w:cs="Times New Roman"/>
          <w:sz w:val="28"/>
          <w:szCs w:val="28"/>
        </w:rPr>
        <w:t xml:space="preserve">від 1 до </w:t>
      </w:r>
      <w:r w:rsidRPr="006E27DA">
        <w:rPr>
          <w:rFonts w:ascii="Times New Roman" w:hAnsi="Times New Roman" w:cs="Times New Roman"/>
          <w:sz w:val="28"/>
          <w:szCs w:val="28"/>
          <w:lang w:val="en-US"/>
        </w:rPr>
        <w:t>len</w:t>
      </w:r>
      <w:r w:rsidR="00143416" w:rsidRPr="006E27DA">
        <w:rPr>
          <w:rFonts w:ascii="Times New Roman" w:hAnsi="Times New Roman" w:cs="Times New Roman"/>
          <w:sz w:val="28"/>
          <w:szCs w:val="28"/>
          <w:lang w:val="en-US"/>
        </w:rPr>
        <w:t>gth</w:t>
      </w:r>
    </w:p>
    <w:p w14:paraId="345DFA36" w14:textId="0437AA4B" w:rsidR="00143416" w:rsidRPr="006E27DA" w:rsidRDefault="00143416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 w:rsidRPr="006E27DA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6E27DA">
        <w:rPr>
          <w:rFonts w:ascii="Times New Roman" w:hAnsi="Times New Roman" w:cs="Times New Roman"/>
          <w:sz w:val="28"/>
          <w:szCs w:val="28"/>
        </w:rPr>
        <w:t xml:space="preserve">Повторити для </w:t>
      </w:r>
      <w:r w:rsidRPr="006E27DA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6E27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E27DA">
        <w:rPr>
          <w:rFonts w:ascii="Times New Roman" w:hAnsi="Times New Roman" w:cs="Times New Roman"/>
          <w:sz w:val="28"/>
          <w:szCs w:val="28"/>
        </w:rPr>
        <w:t xml:space="preserve">від 1 до </w:t>
      </w:r>
      <w:r w:rsidRPr="006E27DA">
        <w:rPr>
          <w:rFonts w:ascii="Times New Roman" w:hAnsi="Times New Roman" w:cs="Times New Roman"/>
          <w:sz w:val="28"/>
          <w:szCs w:val="28"/>
          <w:lang w:val="en-US"/>
        </w:rPr>
        <w:t>length</w:t>
      </w:r>
    </w:p>
    <w:p w14:paraId="668CC3F4" w14:textId="5DBCC9C0" w:rsidR="00143416" w:rsidRPr="006E27DA" w:rsidRDefault="00143416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6E27D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6E27D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6E27DA">
        <w:rPr>
          <w:rFonts w:ascii="Times New Roman" w:hAnsi="Times New Roman" w:cs="Times New Roman"/>
          <w:sz w:val="28"/>
          <w:szCs w:val="28"/>
        </w:rPr>
        <w:t xml:space="preserve">Якщо </w:t>
      </w:r>
      <w:r w:rsidRPr="006E27DA">
        <w:rPr>
          <w:rFonts w:ascii="Times New Roman" w:hAnsi="Times New Roman" w:cs="Times New Roman"/>
          <w:sz w:val="28"/>
          <w:szCs w:val="28"/>
          <w:lang w:val="en-US"/>
        </w:rPr>
        <w:t>array_1[</w:t>
      </w:r>
      <w:proofErr w:type="spellStart"/>
      <w:r w:rsidRPr="006E27DA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6E27DA">
        <w:rPr>
          <w:rFonts w:ascii="Times New Roman" w:hAnsi="Times New Roman" w:cs="Times New Roman"/>
          <w:sz w:val="28"/>
          <w:szCs w:val="28"/>
          <w:lang w:val="en-US"/>
        </w:rPr>
        <w:t>] = array_2[j]</w:t>
      </w:r>
    </w:p>
    <w:p w14:paraId="2E94B0E1" w14:textId="47AF82A1" w:rsidR="00143416" w:rsidRPr="006E27DA" w:rsidRDefault="00143416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6E27D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6E27D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6E27DA">
        <w:rPr>
          <w:rFonts w:ascii="Times New Roman" w:hAnsi="Times New Roman" w:cs="Times New Roman"/>
          <w:sz w:val="28"/>
          <w:szCs w:val="28"/>
          <w:lang w:val="en-US"/>
        </w:rPr>
        <w:tab/>
        <w:t>parity ++</w:t>
      </w:r>
    </w:p>
    <w:p w14:paraId="33334689" w14:textId="71ED7C3E" w:rsidR="00143416" w:rsidRPr="006E27DA" w:rsidRDefault="00143416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6E27D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6E27D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6E27DA">
        <w:rPr>
          <w:rFonts w:ascii="Times New Roman" w:hAnsi="Times New Roman" w:cs="Times New Roman"/>
          <w:sz w:val="28"/>
          <w:szCs w:val="28"/>
          <w:lang w:val="en-US"/>
        </w:rPr>
        <w:tab/>
        <w:t>array_3[parity] = array_1[</w:t>
      </w:r>
      <w:proofErr w:type="spellStart"/>
      <w:r w:rsidRPr="006E27DA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6E27DA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3EC45095" w14:textId="31F201A8" w:rsidR="00143416" w:rsidRPr="006E27DA" w:rsidRDefault="00143416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E27DA">
        <w:rPr>
          <w:rFonts w:ascii="Times New Roman" w:hAnsi="Times New Roman" w:cs="Times New Roman"/>
          <w:sz w:val="28"/>
          <w:szCs w:val="28"/>
        </w:rPr>
        <w:t xml:space="preserve">   </w:t>
      </w:r>
      <w:r w:rsidRPr="006E27DA">
        <w:rPr>
          <w:rFonts w:ascii="Times New Roman" w:hAnsi="Times New Roman" w:cs="Times New Roman"/>
          <w:sz w:val="28"/>
          <w:szCs w:val="28"/>
        </w:rPr>
        <w:tab/>
      </w:r>
      <w:r w:rsidRPr="006E27DA">
        <w:rPr>
          <w:rFonts w:ascii="Times New Roman" w:hAnsi="Times New Roman" w:cs="Times New Roman"/>
          <w:sz w:val="28"/>
          <w:szCs w:val="28"/>
        </w:rPr>
        <w:tab/>
        <w:t>Все якщо</w:t>
      </w:r>
    </w:p>
    <w:p w14:paraId="2C365735" w14:textId="084C8249" w:rsidR="00143416" w:rsidRPr="006E27DA" w:rsidRDefault="00143416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E27DA">
        <w:rPr>
          <w:rFonts w:ascii="Times New Roman" w:hAnsi="Times New Roman" w:cs="Times New Roman"/>
          <w:sz w:val="28"/>
          <w:szCs w:val="28"/>
        </w:rPr>
        <w:t xml:space="preserve">   </w:t>
      </w:r>
      <w:r w:rsidRPr="006E27DA">
        <w:rPr>
          <w:rFonts w:ascii="Times New Roman" w:hAnsi="Times New Roman" w:cs="Times New Roman"/>
          <w:sz w:val="28"/>
          <w:szCs w:val="28"/>
        </w:rPr>
        <w:tab/>
        <w:t>Все повторити</w:t>
      </w:r>
    </w:p>
    <w:p w14:paraId="7A2EDD78" w14:textId="044EEF18" w:rsidR="00143416" w:rsidRPr="006E27DA" w:rsidRDefault="00143416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E27DA">
        <w:rPr>
          <w:rFonts w:ascii="Times New Roman" w:hAnsi="Times New Roman" w:cs="Times New Roman"/>
          <w:sz w:val="28"/>
          <w:szCs w:val="28"/>
        </w:rPr>
        <w:t xml:space="preserve">   Все повторити</w:t>
      </w:r>
    </w:p>
    <w:p w14:paraId="63371F31" w14:textId="53C99C59" w:rsidR="00143416" w:rsidRPr="006E27DA" w:rsidRDefault="00143416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6E27DA">
        <w:rPr>
          <w:rFonts w:ascii="Times New Roman" w:hAnsi="Times New Roman" w:cs="Times New Roman"/>
          <w:b/>
          <w:bCs/>
          <w:sz w:val="28"/>
          <w:szCs w:val="28"/>
        </w:rPr>
        <w:t xml:space="preserve">Виведення </w:t>
      </w:r>
      <w:r w:rsidRPr="006E27DA">
        <w:rPr>
          <w:rFonts w:ascii="Times New Roman" w:hAnsi="Times New Roman" w:cs="Times New Roman"/>
          <w:b/>
          <w:bCs/>
          <w:sz w:val="28"/>
          <w:szCs w:val="28"/>
          <w:lang w:val="en-US"/>
        </w:rPr>
        <w:t>array_3</w:t>
      </w:r>
    </w:p>
    <w:p w14:paraId="78D54984" w14:textId="042C24D0" w:rsidR="00231ED7" w:rsidRPr="006E27DA" w:rsidRDefault="00143416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 w:rsidRPr="006E27DA"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  <w:t>return array_3</w:t>
      </w:r>
    </w:p>
    <w:p w14:paraId="1E09F785" w14:textId="06F15B22" w:rsidR="00143416" w:rsidRPr="006E27DA" w:rsidRDefault="00143416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p w14:paraId="7441E8B0" w14:textId="7AC7714F" w:rsidR="00143416" w:rsidRPr="006E27DA" w:rsidRDefault="00143416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b/>
          <w:bCs/>
          <w:i/>
          <w:iCs/>
          <w:sz w:val="28"/>
          <w:szCs w:val="28"/>
        </w:rPr>
        <w:t xml:space="preserve">Підпрограма </w:t>
      </w:r>
      <w:r w:rsidRPr="006E27DA"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  <w:t>Sum(array_3)</w:t>
      </w:r>
    </w:p>
    <w:p w14:paraId="5052DFDB" w14:textId="5FEB5FA0" w:rsidR="00143416" w:rsidRPr="006E27DA" w:rsidRDefault="00143416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  </w:t>
      </w:r>
      <w:r w:rsidRPr="006E27DA">
        <w:rPr>
          <w:rFonts w:ascii="Times New Roman" w:hAnsi="Times New Roman" w:cs="Times New Roman"/>
          <w:b/>
          <w:bCs/>
          <w:sz w:val="28"/>
          <w:szCs w:val="28"/>
        </w:rPr>
        <w:t xml:space="preserve">Введення </w:t>
      </w:r>
      <w:r w:rsidRPr="006E27DA">
        <w:rPr>
          <w:rFonts w:ascii="Times New Roman" w:hAnsi="Times New Roman" w:cs="Times New Roman"/>
          <w:b/>
          <w:bCs/>
          <w:sz w:val="28"/>
          <w:szCs w:val="28"/>
          <w:lang w:val="en-US"/>
        </w:rPr>
        <w:t>max = 0, max2 = 0</w:t>
      </w:r>
    </w:p>
    <w:p w14:paraId="63C07263" w14:textId="2C8CF43D" w:rsidR="00143416" w:rsidRPr="006E27DA" w:rsidRDefault="00143416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  </w:t>
      </w:r>
      <w:r w:rsidRPr="006E27DA">
        <w:rPr>
          <w:rFonts w:ascii="Times New Roman" w:hAnsi="Times New Roman" w:cs="Times New Roman"/>
          <w:sz w:val="28"/>
          <w:szCs w:val="28"/>
        </w:rPr>
        <w:t xml:space="preserve">Повторити для </w:t>
      </w:r>
      <w:proofErr w:type="spellStart"/>
      <w:r w:rsidRPr="006E27DA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6E27D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E27DA">
        <w:rPr>
          <w:rFonts w:ascii="Times New Roman" w:hAnsi="Times New Roman" w:cs="Times New Roman"/>
          <w:sz w:val="28"/>
          <w:szCs w:val="28"/>
        </w:rPr>
        <w:t xml:space="preserve">від 1 до </w:t>
      </w:r>
      <w:r w:rsidRPr="006E27DA">
        <w:rPr>
          <w:rFonts w:ascii="Times New Roman" w:hAnsi="Times New Roman" w:cs="Times New Roman"/>
          <w:sz w:val="28"/>
          <w:szCs w:val="28"/>
          <w:lang w:val="en-US"/>
        </w:rPr>
        <w:t>length</w:t>
      </w:r>
    </w:p>
    <w:p w14:paraId="3682963D" w14:textId="5FD59EDA" w:rsidR="00143416" w:rsidRPr="006E27DA" w:rsidRDefault="00143416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6E27D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6E27DA">
        <w:rPr>
          <w:rFonts w:ascii="Times New Roman" w:hAnsi="Times New Roman" w:cs="Times New Roman"/>
          <w:sz w:val="28"/>
          <w:szCs w:val="28"/>
        </w:rPr>
        <w:t xml:space="preserve">Якщо </w:t>
      </w:r>
      <w:r w:rsidRPr="006E27DA">
        <w:rPr>
          <w:rFonts w:ascii="Times New Roman" w:hAnsi="Times New Roman" w:cs="Times New Roman"/>
          <w:sz w:val="28"/>
          <w:szCs w:val="28"/>
          <w:lang w:val="en-US"/>
        </w:rPr>
        <w:t>array_3[</w:t>
      </w:r>
      <w:proofErr w:type="spellStart"/>
      <w:r w:rsidRPr="006E27DA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6E27DA">
        <w:rPr>
          <w:rFonts w:ascii="Times New Roman" w:hAnsi="Times New Roman" w:cs="Times New Roman"/>
          <w:sz w:val="28"/>
          <w:szCs w:val="28"/>
          <w:lang w:val="en-US"/>
        </w:rPr>
        <w:t>] &gt; max</w:t>
      </w:r>
    </w:p>
    <w:p w14:paraId="213BEA4A" w14:textId="6797B692" w:rsidR="00143416" w:rsidRPr="006E27DA" w:rsidRDefault="00143416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6E27D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6E27DA">
        <w:rPr>
          <w:rFonts w:ascii="Times New Roman" w:hAnsi="Times New Roman" w:cs="Times New Roman"/>
          <w:sz w:val="28"/>
          <w:szCs w:val="28"/>
          <w:lang w:val="en-US"/>
        </w:rPr>
        <w:tab/>
        <w:t>max2 = max</w:t>
      </w:r>
    </w:p>
    <w:p w14:paraId="4243DAC0" w14:textId="72C32612" w:rsidR="00143416" w:rsidRPr="006E27DA" w:rsidRDefault="00143416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6E27D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6E27DA">
        <w:rPr>
          <w:rFonts w:ascii="Times New Roman" w:hAnsi="Times New Roman" w:cs="Times New Roman"/>
          <w:sz w:val="28"/>
          <w:szCs w:val="28"/>
          <w:lang w:val="en-US"/>
        </w:rPr>
        <w:tab/>
        <w:t>max = array_3[</w:t>
      </w:r>
      <w:proofErr w:type="spellStart"/>
      <w:r w:rsidRPr="006E27DA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6E27DA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43986D69" w14:textId="4869E09F" w:rsidR="00143416" w:rsidRPr="006E27DA" w:rsidRDefault="00143416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E27DA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6E27D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6E27DA">
        <w:rPr>
          <w:rFonts w:ascii="Times New Roman" w:hAnsi="Times New Roman" w:cs="Times New Roman"/>
          <w:sz w:val="28"/>
          <w:szCs w:val="28"/>
        </w:rPr>
        <w:t>Все якщо</w:t>
      </w:r>
    </w:p>
    <w:p w14:paraId="20DB04FC" w14:textId="6FF33942" w:rsidR="00143416" w:rsidRPr="006E27DA" w:rsidRDefault="00143416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E27DA">
        <w:rPr>
          <w:rFonts w:ascii="Times New Roman" w:hAnsi="Times New Roman" w:cs="Times New Roman"/>
          <w:sz w:val="28"/>
          <w:szCs w:val="28"/>
        </w:rPr>
        <w:t xml:space="preserve">   Все повторити</w:t>
      </w:r>
    </w:p>
    <w:p w14:paraId="60E88360" w14:textId="31FB5E63" w:rsidR="00143416" w:rsidRPr="006E27DA" w:rsidRDefault="00143416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  <w:r w:rsidRPr="006E27DA"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  <w:lastRenderedPageBreak/>
        <w:t>return max</w:t>
      </w:r>
      <w:r w:rsidR="005B5578" w:rsidRPr="006E27DA"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  <w:t xml:space="preserve"> + </w:t>
      </w:r>
      <w:r w:rsidRPr="006E27DA"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  <w:t>max2</w:t>
      </w:r>
    </w:p>
    <w:p w14:paraId="1360C5EC" w14:textId="0295ACEE" w:rsidR="0021417A" w:rsidRPr="006E27DA" w:rsidRDefault="0021417A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</w:p>
    <w:p w14:paraId="4317D0CC" w14:textId="77777777" w:rsidR="0021417A" w:rsidRPr="006E27DA" w:rsidRDefault="0021417A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</w:p>
    <w:p w14:paraId="1E9155B3" w14:textId="489179EF" w:rsidR="005B5578" w:rsidRPr="006E27DA" w:rsidRDefault="005B5578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</w:p>
    <w:p w14:paraId="0FFFB1B9" w14:textId="03B1EDA5" w:rsidR="005B5578" w:rsidRPr="006E27DA" w:rsidRDefault="005B5578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</w:p>
    <w:p w14:paraId="5BF67AA7" w14:textId="19CC3CDA" w:rsidR="0021417A" w:rsidRPr="006E27DA" w:rsidRDefault="0021417A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</w:p>
    <w:p w14:paraId="4B47250D" w14:textId="036543DC" w:rsidR="0021417A" w:rsidRPr="006E27DA" w:rsidRDefault="0021417A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</w:p>
    <w:p w14:paraId="5EE9041F" w14:textId="2C4FF1C1" w:rsidR="0021417A" w:rsidRPr="006E27DA" w:rsidRDefault="0021417A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</w:p>
    <w:p w14:paraId="11FA4073" w14:textId="48872C41" w:rsidR="0021417A" w:rsidRPr="006E27DA" w:rsidRDefault="0021417A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</w:p>
    <w:p w14:paraId="04B9A776" w14:textId="615A1848" w:rsidR="0021417A" w:rsidRPr="006E27DA" w:rsidRDefault="0021417A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</w:p>
    <w:p w14:paraId="586267C2" w14:textId="52336301" w:rsidR="0021417A" w:rsidRPr="006E27DA" w:rsidRDefault="0021417A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</w:p>
    <w:p w14:paraId="1869FBED" w14:textId="34F26F6A" w:rsidR="0021417A" w:rsidRPr="006E27DA" w:rsidRDefault="0021417A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</w:p>
    <w:p w14:paraId="53A917D0" w14:textId="19036C65" w:rsidR="0021417A" w:rsidRPr="006E27DA" w:rsidRDefault="0021417A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</w:p>
    <w:p w14:paraId="33620C66" w14:textId="53827740" w:rsidR="0021417A" w:rsidRPr="006E27DA" w:rsidRDefault="0021417A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</w:p>
    <w:p w14:paraId="4F25B60E" w14:textId="74C60ED3" w:rsidR="0021417A" w:rsidRPr="006E27DA" w:rsidRDefault="0021417A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</w:p>
    <w:p w14:paraId="6D33A963" w14:textId="71F63B2A" w:rsidR="0021417A" w:rsidRPr="006E27DA" w:rsidRDefault="0021417A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</w:p>
    <w:p w14:paraId="0E48B25F" w14:textId="15EFA096" w:rsidR="0021417A" w:rsidRPr="006E27DA" w:rsidRDefault="0021417A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</w:p>
    <w:p w14:paraId="24F04534" w14:textId="309BA3E6" w:rsidR="0021417A" w:rsidRPr="006E27DA" w:rsidRDefault="0021417A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</w:p>
    <w:p w14:paraId="5DEB7762" w14:textId="2D4FD9B9" w:rsidR="0021417A" w:rsidRPr="006E27DA" w:rsidRDefault="0021417A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</w:p>
    <w:p w14:paraId="6B604FFE" w14:textId="68E9AF8B" w:rsidR="0021417A" w:rsidRPr="006E27DA" w:rsidRDefault="0021417A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</w:p>
    <w:p w14:paraId="68005377" w14:textId="6F8EF29D" w:rsidR="0021417A" w:rsidRPr="006E27DA" w:rsidRDefault="0021417A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</w:p>
    <w:p w14:paraId="59FE70F0" w14:textId="113F836D" w:rsidR="0021417A" w:rsidRPr="006E27DA" w:rsidRDefault="0021417A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</w:p>
    <w:p w14:paraId="4CA1B713" w14:textId="72F942DE" w:rsidR="0021417A" w:rsidRPr="006E27DA" w:rsidRDefault="0021417A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</w:p>
    <w:p w14:paraId="5F873F39" w14:textId="62916238" w:rsidR="0021417A" w:rsidRPr="006E27DA" w:rsidRDefault="0021417A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</w:p>
    <w:p w14:paraId="7E71E97D" w14:textId="731756DE" w:rsidR="0021417A" w:rsidRPr="006E27DA" w:rsidRDefault="0021417A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</w:p>
    <w:p w14:paraId="616C8998" w14:textId="1BE76B4E" w:rsidR="0021417A" w:rsidRPr="006E27DA" w:rsidRDefault="0021417A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</w:p>
    <w:p w14:paraId="180C5612" w14:textId="2C4EB600" w:rsidR="0021417A" w:rsidRPr="006E27DA" w:rsidRDefault="0021417A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</w:p>
    <w:p w14:paraId="62A8E016" w14:textId="03A98DC7" w:rsidR="0021417A" w:rsidRPr="006E27DA" w:rsidRDefault="0021417A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</w:p>
    <w:p w14:paraId="1AB0C058" w14:textId="09CFBA87" w:rsidR="0021417A" w:rsidRPr="006E27DA" w:rsidRDefault="0021417A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</w:p>
    <w:p w14:paraId="01337642" w14:textId="2E4C71B5" w:rsidR="0021417A" w:rsidRPr="006E27DA" w:rsidRDefault="0021417A" w:rsidP="006E27DA">
      <w:pPr>
        <w:spacing w:line="240" w:lineRule="auto"/>
        <w:ind w:left="-567" w:right="-1" w:firstLine="567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</w:p>
    <w:p w14:paraId="45B2FB48" w14:textId="56C5AB98" w:rsidR="0021417A" w:rsidRPr="00A96891" w:rsidRDefault="0021417A" w:rsidP="005B5578">
      <w:pPr>
        <w:spacing w:line="240" w:lineRule="auto"/>
        <w:ind w:left="-567" w:right="-1" w:firstLine="567"/>
        <w:rPr>
          <w:rFonts w:ascii="Times New Roman" w:hAnsi="Times New Roman" w:cs="Times New Roman"/>
          <w:b/>
          <w:bCs/>
          <w:i/>
          <w:iCs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i/>
          <w:iCs/>
          <w:sz w:val="28"/>
          <w:szCs w:val="28"/>
        </w:rPr>
        <w:lastRenderedPageBreak/>
        <w:t>Блок-схема</w:t>
      </w:r>
    </w:p>
    <w:p w14:paraId="2824BDDE" w14:textId="2C25673E" w:rsidR="0021417A" w:rsidRDefault="00A96891" w:rsidP="00A96891">
      <w:pPr>
        <w:spacing w:line="240" w:lineRule="auto"/>
        <w:ind w:left="-1134" w:right="-1"/>
        <w:jc w:val="center"/>
      </w:pPr>
      <w:r>
        <w:object w:dxaOrig="4249" w:dyaOrig="12348" w14:anchorId="32CA1627">
          <v:shape id="_x0000_i1051" type="#_x0000_t75" style="width:212.55pt;height:633.45pt" o:ole="">
            <v:imagedata r:id="rId6" o:title=""/>
          </v:shape>
          <o:OLEObject Type="Embed" ProgID="Visio.Drawing.15" ShapeID="_x0000_i1051" DrawAspect="Content" ObjectID="_1701617087" r:id="rId7"/>
        </w:object>
      </w:r>
      <w:r w:rsidR="0021417A">
        <w:object w:dxaOrig="5064" w:dyaOrig="12637" w14:anchorId="5761CE6E">
          <v:shape id="_x0000_i1691" type="#_x0000_t75" style="width:252.85pt;height:631.7pt" o:ole="">
            <v:imagedata r:id="rId8" o:title=""/>
          </v:shape>
          <o:OLEObject Type="Embed" ProgID="Visio.Drawing.15" ShapeID="_x0000_i1691" DrawAspect="Content" ObjectID="_1701617088" r:id="rId9"/>
        </w:object>
      </w:r>
    </w:p>
    <w:p w14:paraId="1CD858E4" w14:textId="1BED8311" w:rsidR="0021417A" w:rsidRPr="00A96891" w:rsidRDefault="0021417A" w:rsidP="00A96891">
      <w:pPr>
        <w:spacing w:line="240" w:lineRule="auto"/>
        <w:ind w:left="-1134" w:right="-1"/>
        <w:jc w:val="center"/>
        <w:rPr>
          <w:lang w:val="ru-RU"/>
        </w:rPr>
      </w:pPr>
      <w:r>
        <w:object w:dxaOrig="5064" w:dyaOrig="12637" w14:anchorId="0AB9442F">
          <v:shape id="_x0000_i1692" type="#_x0000_t75" style="width:252.85pt;height:631.7pt" o:ole="">
            <v:imagedata r:id="rId10" o:title=""/>
          </v:shape>
          <o:OLEObject Type="Embed" ProgID="Visio.Drawing.15" ShapeID="_x0000_i1692" DrawAspect="Content" ObjectID="_1701617089" r:id="rId11"/>
        </w:object>
      </w:r>
      <w:r w:rsidRPr="0021417A">
        <w:t xml:space="preserve"> </w:t>
      </w:r>
      <w:r>
        <w:object w:dxaOrig="5064" w:dyaOrig="12637" w14:anchorId="1620D8F5">
          <v:shape id="_x0000_i1693" type="#_x0000_t75" style="width:252.85pt;height:631.7pt" o:ole="">
            <v:imagedata r:id="rId12" o:title=""/>
          </v:shape>
          <o:OLEObject Type="Embed" ProgID="Visio.Drawing.15" ShapeID="_x0000_i1693" DrawAspect="Content" ObjectID="_1701617090" r:id="rId13"/>
        </w:object>
      </w:r>
      <w:r w:rsidRPr="0021417A">
        <w:t xml:space="preserve"> </w:t>
      </w:r>
      <w:r>
        <w:object w:dxaOrig="5064" w:dyaOrig="12637" w14:anchorId="70E6CA9E">
          <v:shape id="_x0000_i1694" type="#_x0000_t75" style="width:252.85pt;height:631.7pt" o:ole="">
            <v:imagedata r:id="rId14" o:title=""/>
          </v:shape>
          <o:OLEObject Type="Embed" ProgID="Visio.Drawing.15" ShapeID="_x0000_i1694" DrawAspect="Content" ObjectID="_1701617091" r:id="rId15"/>
        </w:object>
      </w:r>
      <w:r w:rsidR="00A96891" w:rsidRPr="00A96891">
        <w:t xml:space="preserve"> </w:t>
      </w:r>
      <w:r w:rsidR="00A96891">
        <w:object w:dxaOrig="5064" w:dyaOrig="12637" w14:anchorId="4A880F06">
          <v:shape id="_x0000_i1695" type="#_x0000_t75" style="width:252.85pt;height:631.7pt" o:ole="">
            <v:imagedata r:id="rId16" o:title=""/>
          </v:shape>
          <o:OLEObject Type="Embed" ProgID="Visio.Drawing.15" ShapeID="_x0000_i1695" DrawAspect="Content" ObjectID="_1701617092" r:id="rId17"/>
        </w:object>
      </w:r>
      <w:r w:rsidR="00A96891" w:rsidRPr="00A96891">
        <w:t xml:space="preserve"> </w:t>
      </w:r>
      <w:r w:rsidR="00580F21">
        <w:object w:dxaOrig="5063" w:dyaOrig="12636" w14:anchorId="61A63C1E">
          <v:shape id="_x0000_i1730" type="#_x0000_t75" style="width:252.85pt;height:631.7pt" o:ole="">
            <v:imagedata r:id="rId18" o:title=""/>
          </v:shape>
          <o:OLEObject Type="Embed" ProgID="Visio.Drawing.15" ShapeID="_x0000_i1730" DrawAspect="Content" ObjectID="_1701617093" r:id="rId19"/>
        </w:object>
      </w:r>
      <w:r w:rsidR="00580F21" w:rsidRPr="00580F21">
        <w:t xml:space="preserve"> </w:t>
      </w:r>
      <w:r w:rsidR="00580F21">
        <w:object w:dxaOrig="6540" w:dyaOrig="11436" w14:anchorId="0718CAE2">
          <v:shape id="_x0000_i1724" type="#_x0000_t75" style="width:327.45pt;height:571.7pt" o:ole="">
            <v:imagedata r:id="rId20" o:title=""/>
          </v:shape>
          <o:OLEObject Type="Embed" ProgID="Visio.Drawing.15" ShapeID="_x0000_i1724" DrawAspect="Content" ObjectID="_1701617094" r:id="rId21"/>
        </w:object>
      </w:r>
      <w:r w:rsidR="00580F21" w:rsidRPr="00580F21">
        <w:t xml:space="preserve"> </w:t>
      </w:r>
      <w:r w:rsidR="00580F21">
        <w:object w:dxaOrig="10476" w:dyaOrig="16320" w14:anchorId="76D9C5FC">
          <v:shape id="_x0000_i1725" type="#_x0000_t75" style="width:467.15pt;height:727.7pt" o:ole="">
            <v:imagedata r:id="rId22" o:title=""/>
          </v:shape>
          <o:OLEObject Type="Embed" ProgID="Visio.Drawing.15" ShapeID="_x0000_i1725" DrawAspect="Content" ObjectID="_1701617095" r:id="rId23"/>
        </w:object>
      </w:r>
      <w:r w:rsidR="00580F21" w:rsidRPr="00580F21">
        <w:t xml:space="preserve"> </w:t>
      </w:r>
      <w:r w:rsidR="00580F21">
        <w:object w:dxaOrig="9913" w:dyaOrig="13140" w14:anchorId="239A137E">
          <v:shape id="_x0000_i1727" type="#_x0000_t75" style="width:467.15pt;height:619.7pt" o:ole="">
            <v:imagedata r:id="rId24" o:title=""/>
          </v:shape>
          <o:OLEObject Type="Embed" ProgID="Visio.Drawing.15" ShapeID="_x0000_i1727" DrawAspect="Content" ObjectID="_1701617096" r:id="rId25"/>
        </w:object>
      </w:r>
    </w:p>
    <w:p w14:paraId="05293E5B" w14:textId="1A49E1A2" w:rsidR="0021417A" w:rsidRDefault="0021417A" w:rsidP="005B5578">
      <w:pPr>
        <w:spacing w:line="240" w:lineRule="auto"/>
        <w:ind w:left="-567" w:right="-1" w:firstLine="567"/>
      </w:pPr>
    </w:p>
    <w:p w14:paraId="1F61BCA6" w14:textId="038EFA02" w:rsidR="0021417A" w:rsidRDefault="0021417A" w:rsidP="005B5578">
      <w:pPr>
        <w:spacing w:line="240" w:lineRule="auto"/>
        <w:ind w:left="-567" w:right="-1" w:firstLine="567"/>
      </w:pPr>
    </w:p>
    <w:p w14:paraId="1F19E011" w14:textId="3EB5AEA3" w:rsidR="0021417A" w:rsidRDefault="0021417A" w:rsidP="005B5578">
      <w:pPr>
        <w:spacing w:line="240" w:lineRule="auto"/>
        <w:ind w:left="-567" w:right="-1" w:firstLine="567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p w14:paraId="5AF98179" w14:textId="77777777" w:rsidR="0021417A" w:rsidRPr="0021417A" w:rsidRDefault="0021417A" w:rsidP="005B5578">
      <w:pPr>
        <w:spacing w:line="240" w:lineRule="auto"/>
        <w:ind w:left="-567" w:right="-1" w:firstLine="567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</w:p>
    <w:p w14:paraId="7EA2777E" w14:textId="3D203A25" w:rsidR="00C25470" w:rsidRPr="00247570" w:rsidRDefault="005B5578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5B5578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lastRenderedPageBreak/>
        <w:t>IV</w:t>
      </w:r>
      <w:r w:rsidRPr="0021417A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 w:rsidRPr="005B5578">
        <w:rPr>
          <w:rFonts w:ascii="Times New Roman" w:hAnsi="Times New Roman" w:cs="Times New Roman"/>
          <w:color w:val="000000"/>
          <w:sz w:val="28"/>
          <w:szCs w:val="28"/>
        </w:rPr>
        <w:t xml:space="preserve">Випробування </w:t>
      </w:r>
      <w:r w:rsidR="00C25470" w:rsidRPr="005B5578">
        <w:rPr>
          <w:rFonts w:ascii="Times New Roman" w:hAnsi="Times New Roman" w:cs="Times New Roman"/>
          <w:color w:val="000000"/>
          <w:sz w:val="28"/>
          <w:szCs w:val="28"/>
        </w:rPr>
        <w:t>алгоритму</w:t>
      </w:r>
    </w:p>
    <w:p w14:paraId="18C863ED" w14:textId="7A2B7098" w:rsidR="00C870D5" w:rsidRPr="00247570" w:rsidRDefault="00C870D5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color w:val="000000"/>
          <w:sz w:val="28"/>
          <w:szCs w:val="28"/>
        </w:rPr>
      </w:pPr>
    </w:p>
    <w:p w14:paraId="6A7BF8CF" w14:textId="77777777" w:rsidR="00580F21" w:rsidRDefault="00580F21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9F64668" wp14:editId="69DD6C1D">
            <wp:extent cx="3708400" cy="7086600"/>
            <wp:effectExtent l="0" t="0" r="635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8400" cy="708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17787F" w14:textId="3CB7992C" w:rsidR="00C25470" w:rsidRPr="00247570" w:rsidRDefault="00580F21" w:rsidP="006E27DA">
      <w:pPr>
        <w:autoSpaceDE w:val="0"/>
        <w:autoSpaceDN w:val="0"/>
        <w:adjustRightInd w:val="0"/>
        <w:spacing w:after="0" w:line="288" w:lineRule="auto"/>
        <w:ind w:left="-567" w:right="-1"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4D56DB9" wp14:editId="37ED3124">
            <wp:extent cx="5943600" cy="16764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E809DF" w14:textId="77777777" w:rsidR="00C870D5" w:rsidRPr="00247570" w:rsidRDefault="00C870D5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color w:val="000000"/>
          <w:sz w:val="28"/>
          <w:szCs w:val="28"/>
        </w:rPr>
      </w:pPr>
    </w:p>
    <w:p w14:paraId="3C767196" w14:textId="6B81DDEE" w:rsidR="00C25470" w:rsidRDefault="00C25470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color w:val="000000"/>
          <w:sz w:val="28"/>
          <w:szCs w:val="28"/>
        </w:rPr>
      </w:pP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V</w:t>
      </w: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.</w:t>
      </w:r>
      <w:r w:rsidRPr="00C870D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C870D5">
        <w:rPr>
          <w:rFonts w:ascii="Times New Roman" w:hAnsi="Times New Roman" w:cs="Times New Roman"/>
          <w:color w:val="000000"/>
          <w:sz w:val="28"/>
          <w:szCs w:val="28"/>
        </w:rPr>
        <w:t>Висновок</w:t>
      </w:r>
    </w:p>
    <w:p w14:paraId="702BD3BE" w14:textId="77777777" w:rsidR="00C870D5" w:rsidRPr="00C870D5" w:rsidRDefault="00C870D5" w:rsidP="005B5578">
      <w:pPr>
        <w:autoSpaceDE w:val="0"/>
        <w:autoSpaceDN w:val="0"/>
        <w:adjustRightInd w:val="0"/>
        <w:spacing w:after="0" w:line="288" w:lineRule="auto"/>
        <w:ind w:left="-567" w:right="-1" w:firstLine="567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2AB773F5" w14:textId="77777777" w:rsidR="00580F21" w:rsidRPr="00580F21" w:rsidRDefault="00580F21" w:rsidP="006E27DA">
      <w:pPr>
        <w:ind w:left="-1134" w:right="-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80F21">
        <w:rPr>
          <w:rFonts w:ascii="Times New Roman" w:hAnsi="Times New Roman" w:cs="Times New Roman"/>
          <w:sz w:val="28"/>
          <w:szCs w:val="28"/>
        </w:rPr>
        <w:t xml:space="preserve">Було досліджено методи послідовного пошуку у впорядкованих і невпорядкованих послідовностях та набуто практичних навичок їх використання під час складання програмних специфікацій. В результаті виконання лабораторної роботи було знайдено суму двох максимальних елементів масиву, утвореного однаковими елементами інших двох, розділивши задачу на 4 кроки: визначення основних дій, деталізація генерації перших двох масивів за допомогою підпрограми, деталізація генерації третього масиву за допомогою підпрограми, деталізація знаходження суми двох максимальних елементів третього масиву. В процесі випробування було розраховано значення 244. </w:t>
      </w:r>
    </w:p>
    <w:p w14:paraId="40E4827C" w14:textId="6B189FCD" w:rsidR="00C25470" w:rsidRPr="005B5578" w:rsidRDefault="00C25470" w:rsidP="00580F21">
      <w:pPr>
        <w:spacing w:after="178" w:line="386" w:lineRule="auto"/>
        <w:ind w:left="-567" w:right="-1" w:firstLine="567"/>
        <w:jc w:val="both"/>
      </w:pPr>
    </w:p>
    <w:sectPr w:rsidR="00C25470" w:rsidRPr="005B5578" w:rsidSect="005B557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7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3316"/>
    <w:rsid w:val="00050E98"/>
    <w:rsid w:val="00090CC6"/>
    <w:rsid w:val="000D4AB4"/>
    <w:rsid w:val="00112E9F"/>
    <w:rsid w:val="00133BA5"/>
    <w:rsid w:val="00142E9A"/>
    <w:rsid w:val="00143416"/>
    <w:rsid w:val="00152CC2"/>
    <w:rsid w:val="00191133"/>
    <w:rsid w:val="0021417A"/>
    <w:rsid w:val="00231ED7"/>
    <w:rsid w:val="00247570"/>
    <w:rsid w:val="00255641"/>
    <w:rsid w:val="00381982"/>
    <w:rsid w:val="003F1C0F"/>
    <w:rsid w:val="0040375E"/>
    <w:rsid w:val="00410779"/>
    <w:rsid w:val="00433B17"/>
    <w:rsid w:val="004A0EEF"/>
    <w:rsid w:val="004B428B"/>
    <w:rsid w:val="004D7E08"/>
    <w:rsid w:val="005331B6"/>
    <w:rsid w:val="00537D15"/>
    <w:rsid w:val="00580F21"/>
    <w:rsid w:val="005937B9"/>
    <w:rsid w:val="005B5578"/>
    <w:rsid w:val="005C4BF5"/>
    <w:rsid w:val="005E7057"/>
    <w:rsid w:val="006A4720"/>
    <w:rsid w:val="006C78DA"/>
    <w:rsid w:val="006D7536"/>
    <w:rsid w:val="006E27DA"/>
    <w:rsid w:val="007865FF"/>
    <w:rsid w:val="007B7FC1"/>
    <w:rsid w:val="00803ADE"/>
    <w:rsid w:val="008E3CF6"/>
    <w:rsid w:val="00903DB9"/>
    <w:rsid w:val="00915C3C"/>
    <w:rsid w:val="00933316"/>
    <w:rsid w:val="009A1B1C"/>
    <w:rsid w:val="009D3686"/>
    <w:rsid w:val="00A52F92"/>
    <w:rsid w:val="00A94D9C"/>
    <w:rsid w:val="00A96891"/>
    <w:rsid w:val="00AC2EFE"/>
    <w:rsid w:val="00B05CA4"/>
    <w:rsid w:val="00BB0EB5"/>
    <w:rsid w:val="00BE0B21"/>
    <w:rsid w:val="00C05EE3"/>
    <w:rsid w:val="00C25470"/>
    <w:rsid w:val="00C870D5"/>
    <w:rsid w:val="00CB2C61"/>
    <w:rsid w:val="00CC4692"/>
    <w:rsid w:val="00D51FB0"/>
    <w:rsid w:val="00DB3DBB"/>
    <w:rsid w:val="00DE1158"/>
    <w:rsid w:val="00DF0B2E"/>
    <w:rsid w:val="00E20C9A"/>
    <w:rsid w:val="00E279CD"/>
    <w:rsid w:val="00E63117"/>
    <w:rsid w:val="00F829D3"/>
    <w:rsid w:val="00FA4D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4E94D9"/>
  <w15:chartTrackingRefBased/>
  <w15:docId w15:val="{171F33E3-DA66-4648-90B0-11CF7817A6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68732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8.emf"/><Relationship Id="rId26" Type="http://schemas.openxmlformats.org/officeDocument/2006/relationships/image" Target="media/image12.png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7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1.emf"/><Relationship Id="rId5" Type="http://schemas.openxmlformats.org/officeDocument/2006/relationships/package" Target="embeddings/Microsoft_Excel_Worksheet.xlsx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6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</TotalTime>
  <Pages>17</Pages>
  <Words>936</Words>
  <Characters>5338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rategoed Games</dc:creator>
  <cp:keywords/>
  <dc:description/>
  <cp:lastModifiedBy>Strategoed Games</cp:lastModifiedBy>
  <cp:revision>3</cp:revision>
  <dcterms:created xsi:type="dcterms:W3CDTF">2021-12-21T06:29:00Z</dcterms:created>
  <dcterms:modified xsi:type="dcterms:W3CDTF">2021-12-21T16:37:00Z</dcterms:modified>
</cp:coreProperties>
</file>